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7504B5" w14:textId="77777777" w:rsidR="00126439" w:rsidRPr="001E6958" w:rsidRDefault="00126439" w:rsidP="00126439">
      <w:pPr>
        <w:spacing w:afterLines="100" w:after="326" w:line="360" w:lineRule="auto"/>
        <w:rPr>
          <w:u w:val="single"/>
        </w:rPr>
      </w:pPr>
      <w:r>
        <w:rPr>
          <w:rFonts w:hint="eastAsia"/>
        </w:rPr>
        <w:t xml:space="preserve">                                                                </w:t>
      </w:r>
    </w:p>
    <w:p w14:paraId="0642740A" w14:textId="77777777" w:rsidR="00126439" w:rsidRDefault="00126439" w:rsidP="00126439">
      <w:pPr>
        <w:spacing w:line="360" w:lineRule="auto"/>
      </w:pPr>
    </w:p>
    <w:p w14:paraId="3E6A66C5" w14:textId="1FBE7AD3" w:rsidR="00126439" w:rsidRDefault="00126439" w:rsidP="00126439">
      <w:pPr>
        <w:spacing w:line="360" w:lineRule="auto"/>
        <w:rPr>
          <w:rFonts w:ascii="黑体" w:eastAsia="黑体"/>
          <w:sz w:val="72"/>
          <w:szCs w:val="72"/>
        </w:rPr>
      </w:pPr>
      <w:r>
        <w:rPr>
          <w:rFonts w:ascii="黑体" w:eastAsia="黑体"/>
          <w:noProof/>
          <w:sz w:val="72"/>
          <w:szCs w:val="72"/>
        </w:rPr>
        <mc:AlternateContent>
          <mc:Choice Requires="wpg">
            <w:drawing>
              <wp:anchor distT="0" distB="0" distL="114300" distR="114300" simplePos="0" relativeHeight="251659264" behindDoc="0" locked="0" layoutInCell="1" allowOverlap="1" wp14:anchorId="3BC3327F" wp14:editId="5236EA11">
                <wp:simplePos x="0" y="0"/>
                <wp:positionH relativeFrom="column">
                  <wp:posOffset>342900</wp:posOffset>
                </wp:positionH>
                <wp:positionV relativeFrom="paragraph">
                  <wp:posOffset>-297180</wp:posOffset>
                </wp:positionV>
                <wp:extent cx="3990975" cy="895985"/>
                <wp:effectExtent l="3810" t="0" r="0" b="381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F47D14B" id="组合 1"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m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EpaKKACiiigAooooAKKKKACiiigAooooAKKKKACikpaACiiigAooooAKKKKACimt&#10;uyNuMZ5z6U6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pKWigApKWigAooo&#10;oAKKKKAEopa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Z2r&#10;6BpOvW/kapYw3Kdi68r9D1FaNFAHlmqfAfRrhmfTNRubMnkJIBIv9DXMah8CdfgBNle2d2OwJMZ/&#10;Xj9a96ooA+VtU8BeKNHBN3o1yFH8ca71/MVhPbzxPtkhkRvRlINfY1QyWdrK26S2idvVkBNAHx6V&#10;deqsPqKBG7nCqxPoBX18+m2EhBeyt2K8jdEpx+lCaZp8b70sbZW9ViUH+VAHyfB4f1m6jDwaVeSr&#10;nqsDEfyr2P4M+G/Eej/arrUDLZ2Mo2izmU5dv74B6f1r1YAAYAwKW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pKW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pkjSKP3aB/Yti&#10;gB9FRI8xbDRBR6781L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TXLAfKATnuaU&#10;EmgBaKKKACiiigAooooAKKKKACiiigAooooAKKKKACiiigAooooAKKKKACiiigAooooAKKKKACii&#10;igAooooAKKKKACiiigAooooAKKKKACiiigApMdaW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QgEYIzS0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">
                  <v:imagedata r:id="rId10" o:title=""/>
                </v:shape>
                <v:shape id="Picture 4" o:spid="_x0000_s1028" type="#_x0000_t75"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">
                  <v:imagedata r:id="rId11" o:title="" croptop="9977f" cropbottom="21379f" cropleft="1942f" cropright="10696f"/>
                </v:shape>
              </v:group>
            </w:pict>
          </mc:Fallback>
        </mc:AlternateContent>
      </w:r>
    </w:p>
    <w:p w14:paraId="12F563D1" w14:textId="77777777" w:rsidR="00126439" w:rsidRPr="004D20C9" w:rsidRDefault="00126439" w:rsidP="00126439">
      <w:pPr>
        <w:spacing w:line="360" w:lineRule="auto"/>
        <w:rPr>
          <w:rFonts w:ascii="黑体" w:eastAsia="黑体"/>
        </w:rPr>
      </w:pPr>
    </w:p>
    <w:p w14:paraId="6B031101" w14:textId="77777777" w:rsidR="00126439" w:rsidRPr="004D20C9" w:rsidRDefault="00126439" w:rsidP="00126439">
      <w:pPr>
        <w:spacing w:line="360" w:lineRule="auto"/>
        <w:jc w:val="center"/>
      </w:pPr>
      <w:r w:rsidRPr="003C2505">
        <w:rPr>
          <w:rFonts w:ascii="黑体" w:eastAsia="黑体" w:hint="eastAsia"/>
          <w:sz w:val="72"/>
          <w:szCs w:val="72"/>
        </w:rPr>
        <w:t>毕</w:t>
      </w:r>
      <w:r>
        <w:rPr>
          <w:rFonts w:ascii="黑体" w:eastAsia="黑体" w:hint="eastAsia"/>
          <w:sz w:val="72"/>
          <w:szCs w:val="72"/>
        </w:rPr>
        <w:t xml:space="preserve"> </w:t>
      </w:r>
      <w:r w:rsidRPr="003C2505">
        <w:rPr>
          <w:rFonts w:ascii="黑体" w:eastAsia="黑体" w:hint="eastAsia"/>
          <w:sz w:val="72"/>
          <w:szCs w:val="72"/>
        </w:rPr>
        <w:t>业</w:t>
      </w:r>
      <w:r>
        <w:rPr>
          <w:rFonts w:ascii="黑体" w:eastAsia="黑体" w:hint="eastAsia"/>
          <w:sz w:val="72"/>
          <w:szCs w:val="72"/>
        </w:rPr>
        <w:t xml:space="preserve"> </w:t>
      </w:r>
      <w:r w:rsidRPr="003C2505">
        <w:rPr>
          <w:rFonts w:ascii="黑体" w:eastAsia="黑体" w:hint="eastAsia"/>
          <w:sz w:val="72"/>
          <w:szCs w:val="72"/>
        </w:rPr>
        <w:t>设</w:t>
      </w:r>
      <w:r>
        <w:rPr>
          <w:rFonts w:ascii="黑体" w:eastAsia="黑体" w:hint="eastAsia"/>
          <w:sz w:val="72"/>
          <w:szCs w:val="72"/>
        </w:rPr>
        <w:t xml:space="preserve"> </w:t>
      </w:r>
      <w:r w:rsidRPr="003C2505">
        <w:rPr>
          <w:rFonts w:ascii="黑体" w:eastAsia="黑体" w:hint="eastAsia"/>
          <w:sz w:val="72"/>
          <w:szCs w:val="72"/>
        </w:rPr>
        <w:t>计（论文）</w:t>
      </w:r>
    </w:p>
    <w:p w14:paraId="6FB04986" w14:textId="77777777" w:rsidR="00126439" w:rsidRDefault="00126439" w:rsidP="00126439">
      <w:pPr>
        <w:spacing w:line="360" w:lineRule="auto"/>
        <w:jc w:val="center"/>
        <w:rPr>
          <w:sz w:val="32"/>
          <w:szCs w:val="32"/>
        </w:rPr>
      </w:pPr>
    </w:p>
    <w:p w14:paraId="590184C0" w14:textId="77777777" w:rsidR="00126439" w:rsidRPr="00A651E0" w:rsidRDefault="00126439" w:rsidP="00126439">
      <w:pPr>
        <w:spacing w:line="360" w:lineRule="auto"/>
        <w:jc w:val="center"/>
        <w:rPr>
          <w:sz w:val="32"/>
          <w:szCs w:val="32"/>
        </w:rPr>
      </w:pPr>
    </w:p>
    <w:p w14:paraId="2A4EA952" w14:textId="6406D4F0" w:rsidR="00126439" w:rsidRDefault="00126439" w:rsidP="00126439">
      <w:pPr>
        <w:spacing w:line="360" w:lineRule="auto"/>
        <w:ind w:firstLineChars="50" w:firstLine="220"/>
        <w:rPr>
          <w:sz w:val="44"/>
          <w:szCs w:val="44"/>
          <w:u w:val="single"/>
        </w:rPr>
      </w:pPr>
      <w:r>
        <w:rPr>
          <w:rFonts w:hint="eastAsia"/>
          <w:sz w:val="44"/>
          <w:szCs w:val="44"/>
        </w:rPr>
        <w:t>题目</w:t>
      </w:r>
      <w:r>
        <w:rPr>
          <w:rFonts w:hint="eastAsia"/>
          <w:sz w:val="44"/>
          <w:szCs w:val="44"/>
          <w:u w:val="single"/>
        </w:rPr>
        <w:t xml:space="preserve">  </w:t>
      </w:r>
      <w:r w:rsidR="00B93DE0">
        <w:rPr>
          <w:sz w:val="44"/>
          <w:szCs w:val="44"/>
          <w:u w:val="single"/>
        </w:rPr>
        <w:t xml:space="preserve"> </w:t>
      </w:r>
      <w:r>
        <w:rPr>
          <w:rFonts w:hint="eastAsia"/>
          <w:sz w:val="44"/>
          <w:szCs w:val="44"/>
          <w:u w:val="single"/>
        </w:rPr>
        <w:t xml:space="preserve"> </w:t>
      </w:r>
      <w:r>
        <w:rPr>
          <w:rFonts w:ascii="黑体" w:eastAsia="黑体" w:hAnsi="黑体" w:hint="eastAsia"/>
          <w:sz w:val="44"/>
          <w:szCs w:val="44"/>
          <w:u w:val="single"/>
        </w:rPr>
        <w:t>基于认知的心理测评系统的</w:t>
      </w:r>
      <w:r>
        <w:rPr>
          <w:rFonts w:hint="eastAsia"/>
          <w:sz w:val="44"/>
          <w:szCs w:val="44"/>
          <w:u w:val="single"/>
        </w:rPr>
        <w:t xml:space="preserve">   </w:t>
      </w:r>
    </w:p>
    <w:p w14:paraId="26C27406" w14:textId="77777777" w:rsidR="00126439" w:rsidRDefault="00126439" w:rsidP="00126439">
      <w:pPr>
        <w:spacing w:line="360" w:lineRule="auto"/>
        <w:jc w:val="center"/>
        <w:rPr>
          <w:sz w:val="32"/>
          <w:szCs w:val="32"/>
        </w:rPr>
      </w:pPr>
      <w:r>
        <w:rPr>
          <w:rFonts w:hint="eastAsia"/>
          <w:i/>
          <w:sz w:val="32"/>
          <w:szCs w:val="32"/>
        </w:rPr>
        <w:t>（</w:t>
      </w:r>
      <w:r>
        <w:rPr>
          <w:rFonts w:hint="eastAsia"/>
          <w:i/>
          <w:color w:val="FF0000"/>
          <w:sz w:val="32"/>
          <w:szCs w:val="32"/>
        </w:rPr>
        <w:t>二号、黑体、居中</w:t>
      </w:r>
      <w:r>
        <w:rPr>
          <w:rFonts w:hint="eastAsia"/>
          <w:i/>
          <w:sz w:val="32"/>
          <w:szCs w:val="32"/>
        </w:rPr>
        <w:t>）</w:t>
      </w:r>
    </w:p>
    <w:p w14:paraId="0CE9DDBA" w14:textId="77777777" w:rsidR="00126439" w:rsidRPr="00B759FF" w:rsidRDefault="00126439" w:rsidP="00126439">
      <w:pPr>
        <w:spacing w:line="360" w:lineRule="auto"/>
        <w:rPr>
          <w:rFonts w:ascii="黑体" w:eastAsia="黑体" w:hAnsi="黑体"/>
          <w:sz w:val="44"/>
          <w:szCs w:val="44"/>
          <w:u w:val="single"/>
        </w:rPr>
      </w:pPr>
      <w:r>
        <w:rPr>
          <w:rFonts w:hint="eastAsia"/>
          <w:sz w:val="52"/>
          <w:szCs w:val="52"/>
        </w:rPr>
        <w:t xml:space="preserve">    </w:t>
      </w:r>
      <w:r w:rsidRPr="00136723">
        <w:rPr>
          <w:rFonts w:ascii="黑体" w:eastAsia="黑体" w:hAnsi="黑体" w:hint="eastAsia"/>
          <w:sz w:val="44"/>
          <w:szCs w:val="44"/>
          <w:u w:val="single"/>
        </w:rPr>
        <w:t xml:space="preserve">   </w:t>
      </w:r>
      <w:r>
        <w:rPr>
          <w:rFonts w:ascii="黑体" w:eastAsia="黑体" w:hAnsi="黑体" w:hint="eastAsia"/>
          <w:sz w:val="44"/>
          <w:szCs w:val="44"/>
          <w:u w:val="single"/>
        </w:rPr>
        <w:t xml:space="preserve">        设计与实现        </w:t>
      </w:r>
      <w:r w:rsidRPr="00136723">
        <w:rPr>
          <w:rFonts w:ascii="黑体" w:eastAsia="黑体" w:hAnsi="黑体" w:hint="eastAsia"/>
          <w:sz w:val="44"/>
          <w:szCs w:val="44"/>
          <w:u w:val="single"/>
        </w:rPr>
        <w:t xml:space="preserve">  </w:t>
      </w:r>
    </w:p>
    <w:p w14:paraId="02EBF05B" w14:textId="77777777" w:rsidR="00126439" w:rsidRPr="00F83258" w:rsidRDefault="00126439" w:rsidP="00126439">
      <w:pPr>
        <w:spacing w:line="480" w:lineRule="auto"/>
        <w:jc w:val="center"/>
        <w:rPr>
          <w:sz w:val="32"/>
          <w:szCs w:val="32"/>
        </w:rPr>
      </w:pPr>
    </w:p>
    <w:p w14:paraId="307086FC" w14:textId="77777777" w:rsidR="00126439" w:rsidRDefault="00126439" w:rsidP="00126439">
      <w:pPr>
        <w:spacing w:line="672" w:lineRule="auto"/>
        <w:rPr>
          <w:rFonts w:ascii="仿宋_GB2312" w:eastAsia="仿宋_GB2312"/>
          <w:sz w:val="32"/>
          <w:szCs w:val="32"/>
          <w:u w:val="single"/>
        </w:rPr>
      </w:pPr>
      <w:r>
        <w:rPr>
          <w:rFonts w:hint="eastAsia"/>
          <w:sz w:val="32"/>
          <w:szCs w:val="32"/>
        </w:rPr>
        <w:t xml:space="preserve">          </w:t>
      </w:r>
      <w:r w:rsidRPr="0030174E">
        <w:rPr>
          <w:rFonts w:ascii="仿宋" w:eastAsia="仿宋" w:hAnsi="仿宋" w:hint="eastAsia"/>
          <w:sz w:val="32"/>
          <w:szCs w:val="32"/>
        </w:rPr>
        <w:t>学    院</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工程</w:t>
      </w:r>
      <w:r w:rsidRPr="002619B3">
        <w:rPr>
          <w:rFonts w:ascii="仿宋" w:eastAsia="仿宋" w:hAnsi="仿宋" w:hint="eastAsia"/>
          <w:sz w:val="32"/>
          <w:szCs w:val="32"/>
          <w:u w:val="single"/>
        </w:rPr>
        <w:t xml:space="preserve">     </w:t>
      </w:r>
    </w:p>
    <w:p w14:paraId="67F746AA" w14:textId="77777777" w:rsidR="00126439" w:rsidRDefault="00126439" w:rsidP="00126439">
      <w:pPr>
        <w:spacing w:line="672" w:lineRule="auto"/>
        <w:rPr>
          <w:rFonts w:ascii="仿宋_GB2312" w:eastAsia="仿宋_GB2312"/>
          <w:sz w:val="32"/>
          <w:szCs w:val="32"/>
        </w:rPr>
      </w:pPr>
      <w:r>
        <w:rPr>
          <w:rFonts w:ascii="仿宋_GB2312" w:eastAsia="仿宋_GB2312" w:hint="eastAsia"/>
          <w:sz w:val="32"/>
          <w:szCs w:val="32"/>
        </w:rPr>
        <w:t xml:space="preserve">          </w:t>
      </w:r>
      <w:r w:rsidRPr="0030174E">
        <w:rPr>
          <w:rFonts w:ascii="仿宋" w:eastAsia="仿宋" w:hAnsi="仿宋" w:hint="eastAsia"/>
          <w:sz w:val="32"/>
          <w:szCs w:val="32"/>
        </w:rPr>
        <w:t>专    业</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计算机科学与技术</w:t>
      </w:r>
      <w:r w:rsidRPr="002619B3">
        <w:rPr>
          <w:rFonts w:ascii="仿宋" w:eastAsia="仿宋" w:hAnsi="仿宋" w:hint="eastAsia"/>
          <w:sz w:val="32"/>
          <w:szCs w:val="32"/>
          <w:u w:val="single"/>
        </w:rPr>
        <w:t xml:space="preserve">     </w:t>
      </w:r>
    </w:p>
    <w:p w14:paraId="145EE5CA" w14:textId="77777777" w:rsidR="00126439" w:rsidRDefault="00126439" w:rsidP="00126439">
      <w:pPr>
        <w:spacing w:line="672" w:lineRule="auto"/>
        <w:ind w:firstLineChars="500" w:firstLine="1600"/>
        <w:rPr>
          <w:rFonts w:ascii="仿宋_GB2312" w:eastAsia="仿宋_GB2312"/>
          <w:sz w:val="32"/>
          <w:szCs w:val="32"/>
          <w:u w:val="single"/>
        </w:rPr>
      </w:pPr>
      <w:r w:rsidRPr="0030174E">
        <w:rPr>
          <w:rFonts w:ascii="仿宋" w:eastAsia="仿宋" w:hAnsi="仿宋" w:hint="eastAsia"/>
          <w:sz w:val="32"/>
          <w:szCs w:val="32"/>
        </w:rPr>
        <w:t>班    级</w:t>
      </w:r>
      <w:r>
        <w:rPr>
          <w:rFonts w:ascii="仿宋" w:eastAsia="仿宋" w:hAnsi="仿宋" w:hint="eastAsia"/>
          <w:sz w:val="32"/>
          <w:szCs w:val="32"/>
          <w:u w:val="single"/>
        </w:rPr>
        <w:t xml:space="preserve">      </w:t>
      </w:r>
      <w:r>
        <w:rPr>
          <w:rFonts w:ascii="仿宋" w:eastAsia="仿宋" w:hAnsi="仿宋"/>
          <w:sz w:val="32"/>
          <w:szCs w:val="32"/>
          <w:u w:val="single"/>
        </w:rPr>
        <w:t>1160</w:t>
      </w:r>
      <w:r w:rsidRPr="00EF3C31">
        <w:rPr>
          <w:rFonts w:ascii="仿宋" w:eastAsia="仿宋" w:hAnsi="仿宋" w:hint="eastAsia"/>
          <w:sz w:val="32"/>
          <w:szCs w:val="32"/>
          <w:u w:val="single"/>
        </w:rPr>
        <w:t xml:space="preserve">30701班  </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17A23DCB"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学生姓名</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王孟鹏</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学号</w:t>
      </w:r>
      <w:r w:rsidRPr="00B02536">
        <w:rPr>
          <w:rFonts w:ascii="仿宋" w:eastAsia="仿宋" w:hAnsi="仿宋" w:hint="eastAsia"/>
          <w:sz w:val="32"/>
          <w:szCs w:val="32"/>
          <w:u w:val="single"/>
        </w:rPr>
        <w:t>1</w:t>
      </w:r>
      <w:r w:rsidRPr="00B02536">
        <w:rPr>
          <w:rFonts w:ascii="仿宋" w:eastAsia="仿宋" w:hAnsi="仿宋"/>
          <w:sz w:val="32"/>
          <w:szCs w:val="32"/>
          <w:u w:val="single"/>
        </w:rPr>
        <w:t>1603990325</w:t>
      </w:r>
    </w:p>
    <w:p w14:paraId="46294C31"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指导教师</w:t>
      </w:r>
      <w:r w:rsidRPr="002619B3">
        <w:rPr>
          <w:rFonts w:ascii="仿宋" w:eastAsia="仿宋" w:hAnsi="仿宋" w:hint="eastAsia"/>
          <w:sz w:val="32"/>
          <w:szCs w:val="32"/>
          <w:u w:val="single"/>
        </w:rPr>
        <w:t xml:space="preserve"> </w:t>
      </w:r>
      <w:r>
        <w:rPr>
          <w:rFonts w:ascii="仿宋" w:eastAsia="仿宋" w:hAnsi="仿宋"/>
          <w:sz w:val="32"/>
          <w:szCs w:val="32"/>
          <w:u w:val="single"/>
        </w:rPr>
        <w:t xml:space="preserve"> </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陆艳军</w:t>
      </w:r>
      <w:r w:rsidRPr="002619B3">
        <w:rPr>
          <w:rFonts w:ascii="仿宋" w:eastAsia="仿宋" w:hAnsi="仿宋" w:hint="eastAsia"/>
          <w:sz w:val="32"/>
          <w:szCs w:val="32"/>
          <w:u w:val="single"/>
        </w:rPr>
        <w:t xml:space="preserve">    </w:t>
      </w:r>
      <w:r w:rsidRPr="0030174E">
        <w:rPr>
          <w:rFonts w:ascii="仿宋" w:eastAsia="仿宋" w:hAnsi="仿宋" w:hint="eastAsia"/>
          <w:sz w:val="32"/>
          <w:szCs w:val="32"/>
        </w:rPr>
        <w:t>职称</w:t>
      </w:r>
      <w:r w:rsidRPr="002619B3">
        <w:rPr>
          <w:rFonts w:ascii="仿宋" w:eastAsia="仿宋" w:hAnsi="仿宋" w:hint="eastAsia"/>
          <w:sz w:val="32"/>
          <w:szCs w:val="32"/>
          <w:u w:val="single"/>
        </w:rPr>
        <w:t xml:space="preserve">          </w:t>
      </w:r>
    </w:p>
    <w:p w14:paraId="395CDD86" w14:textId="77777777" w:rsidR="00126439" w:rsidRDefault="00126439" w:rsidP="00126439">
      <w:pPr>
        <w:spacing w:line="672" w:lineRule="auto"/>
        <w:rPr>
          <w:rFonts w:ascii="仿宋_GB2312" w:eastAsia="仿宋_GB2312"/>
          <w:sz w:val="32"/>
          <w:szCs w:val="32"/>
          <w:u w:val="single"/>
        </w:rPr>
      </w:pPr>
      <w:r>
        <w:rPr>
          <w:rFonts w:ascii="仿宋_GB2312" w:eastAsia="仿宋_GB2312" w:hint="eastAsia"/>
          <w:sz w:val="32"/>
          <w:szCs w:val="32"/>
        </w:rPr>
        <w:t xml:space="preserve">          </w:t>
      </w:r>
      <w:r w:rsidRPr="0030174E">
        <w:rPr>
          <w:rFonts w:ascii="仿宋" w:eastAsia="仿宋" w:hAnsi="仿宋" w:hint="eastAsia"/>
          <w:sz w:val="32"/>
          <w:szCs w:val="32"/>
        </w:rPr>
        <w:t>时    间</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20</w:t>
      </w:r>
      <w:r>
        <w:rPr>
          <w:rFonts w:ascii="仿宋" w:eastAsia="仿宋" w:hAnsi="仿宋"/>
          <w:sz w:val="32"/>
          <w:szCs w:val="32"/>
          <w:u w:val="single"/>
        </w:rPr>
        <w:t>20</w:t>
      </w:r>
      <w:r>
        <w:rPr>
          <w:rFonts w:ascii="仿宋" w:eastAsia="仿宋" w:hAnsi="仿宋" w:hint="eastAsia"/>
          <w:sz w:val="32"/>
          <w:szCs w:val="32"/>
          <w:u w:val="single"/>
        </w:rPr>
        <w:t>年</w:t>
      </w:r>
      <w:r>
        <w:rPr>
          <w:rFonts w:ascii="仿宋" w:eastAsia="仿宋" w:hAnsi="仿宋"/>
          <w:sz w:val="32"/>
          <w:szCs w:val="32"/>
          <w:u w:val="single"/>
        </w:rPr>
        <w:t>3</w:t>
      </w:r>
      <w:r>
        <w:rPr>
          <w:rFonts w:ascii="仿宋" w:eastAsia="仿宋" w:hAnsi="仿宋" w:hint="eastAsia"/>
          <w:sz w:val="32"/>
          <w:szCs w:val="32"/>
          <w:u w:val="single"/>
        </w:rPr>
        <w:t>月</w:t>
      </w:r>
      <w:r w:rsidRPr="002619B3">
        <w:rPr>
          <w:rFonts w:ascii="仿宋" w:eastAsia="仿宋" w:hAnsi="仿宋" w:hint="eastAsia"/>
          <w:sz w:val="32"/>
          <w:szCs w:val="32"/>
          <w:u w:val="single"/>
        </w:rPr>
        <w:t xml:space="preserve">  </w:t>
      </w:r>
      <w:r>
        <w:rPr>
          <w:rFonts w:ascii="仿宋" w:eastAsia="仿宋" w:hAnsi="仿宋" w:hint="eastAsia"/>
          <w:sz w:val="32"/>
          <w:szCs w:val="32"/>
          <w:u w:val="single"/>
        </w:rPr>
        <w:t xml:space="preserve">   </w:t>
      </w:r>
      <w:r w:rsidRPr="002619B3">
        <w:rPr>
          <w:rFonts w:ascii="仿宋" w:eastAsia="仿宋" w:hAnsi="仿宋" w:hint="eastAsia"/>
          <w:sz w:val="32"/>
          <w:szCs w:val="32"/>
          <w:u w:val="single"/>
        </w:rPr>
        <w:t xml:space="preserve">   </w:t>
      </w:r>
    </w:p>
    <w:p w14:paraId="5A767F18" w14:textId="77777777" w:rsidR="00F20D1D" w:rsidRDefault="00126439" w:rsidP="00F20D1D">
      <w:pPr>
        <w:spacing w:line="360" w:lineRule="auto"/>
        <w:jc w:val="center"/>
        <w:rPr>
          <w:i/>
          <w:sz w:val="32"/>
          <w:szCs w:val="32"/>
        </w:rPr>
        <w:sectPr w:rsidR="00F20D1D" w:rsidSect="00AC1E89">
          <w:headerReference w:type="default" r:id="rId12"/>
          <w:footerReference w:type="default" r:id="rId13"/>
          <w:pgSz w:w="11906" w:h="16838"/>
          <w:pgMar w:top="1418" w:right="1418" w:bottom="1418" w:left="1701" w:header="851" w:footer="992" w:gutter="0"/>
          <w:cols w:space="425"/>
          <w:docGrid w:type="lines" w:linePitch="326"/>
        </w:sectPr>
      </w:pPr>
      <w:r>
        <w:rPr>
          <w:rFonts w:hint="eastAsia"/>
          <w:i/>
          <w:sz w:val="32"/>
          <w:szCs w:val="32"/>
        </w:rPr>
        <w:t>（</w:t>
      </w:r>
      <w:r>
        <w:rPr>
          <w:rFonts w:hint="eastAsia"/>
          <w:i/>
          <w:color w:val="FF0000"/>
          <w:sz w:val="32"/>
          <w:szCs w:val="32"/>
        </w:rPr>
        <w:t>三号、仿宋、居中</w:t>
      </w:r>
      <w:r>
        <w:rPr>
          <w:rFonts w:hint="eastAsia"/>
          <w:i/>
          <w:sz w:val="32"/>
          <w:szCs w:val="32"/>
        </w:rPr>
        <w:t>）</w:t>
      </w:r>
    </w:p>
    <w:p w14:paraId="5F03CACA" w14:textId="75124F3B" w:rsidR="00126439" w:rsidRDefault="00126439" w:rsidP="00F20D1D">
      <w:pPr>
        <w:spacing w:line="360" w:lineRule="auto"/>
        <w:jc w:val="center"/>
        <w:rPr>
          <w:b/>
          <w:color w:val="000000"/>
          <w:kern w:val="0"/>
        </w:rPr>
      </w:pPr>
    </w:p>
    <w:p w14:paraId="2F8787D1" w14:textId="77777777" w:rsidR="00126439" w:rsidRPr="003E64EC" w:rsidRDefault="00126439" w:rsidP="00126439">
      <w:pPr>
        <w:widowControl/>
        <w:spacing w:afterLines="50" w:after="156" w:line="360" w:lineRule="auto"/>
        <w:jc w:val="center"/>
        <w:rPr>
          <w:b/>
          <w:color w:val="000000"/>
          <w:kern w:val="0"/>
          <w:sz w:val="30"/>
          <w:szCs w:val="30"/>
        </w:rPr>
      </w:pPr>
      <w:r w:rsidRPr="003E64EC">
        <w:rPr>
          <w:rFonts w:hint="eastAsia"/>
          <w:b/>
          <w:color w:val="000000"/>
          <w:kern w:val="0"/>
          <w:sz w:val="30"/>
          <w:szCs w:val="30"/>
        </w:rPr>
        <w:t>毕业设计(论文)格式规范化要求及装订顺序</w:t>
      </w:r>
    </w:p>
    <w:p w14:paraId="7D722DFF"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一、</w:t>
      </w:r>
      <w:r w:rsidRPr="00027C2A">
        <w:rPr>
          <w:rFonts w:hint="eastAsia"/>
          <w:color w:val="000000"/>
          <w:kern w:val="0"/>
        </w:rPr>
        <w:t>毕业设计（论文）装订要求（必须按以下顺序，用计算机打印）：</w:t>
      </w:r>
    </w:p>
    <w:p w14:paraId="205B7E0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目录</w:t>
      </w:r>
    </w:p>
    <w:p w14:paraId="70FDDBA1"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摘要（300字左右的汉字，用中、英文书写，中文在前，英文在后）</w:t>
      </w:r>
    </w:p>
    <w:p w14:paraId="55DFA593" w14:textId="77777777" w:rsidR="00126439"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正文（应含引言、结论</w:t>
      </w:r>
      <w:r w:rsidRPr="002A1291">
        <w:rPr>
          <w:rFonts w:hint="eastAsia"/>
          <w:kern w:val="0"/>
        </w:rPr>
        <w:t>等部分</w:t>
      </w:r>
      <w:r w:rsidRPr="00027C2A">
        <w:rPr>
          <w:rFonts w:hint="eastAsia"/>
          <w:color w:val="000000"/>
          <w:kern w:val="0"/>
        </w:rPr>
        <w:t>）</w:t>
      </w:r>
    </w:p>
    <w:p w14:paraId="7FDFDC6E" w14:textId="77777777" w:rsidR="00126439"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参考文献</w:t>
      </w:r>
    </w:p>
    <w:p w14:paraId="4A18549B" w14:textId="77777777" w:rsidR="00126439" w:rsidRPr="00027C2A" w:rsidRDefault="00126439" w:rsidP="00126439">
      <w:pPr>
        <w:widowControl/>
        <w:spacing w:line="360" w:lineRule="auto"/>
        <w:jc w:val="left"/>
        <w:rPr>
          <w:color w:val="000000"/>
          <w:kern w:val="0"/>
        </w:rPr>
      </w:pPr>
      <w:r>
        <w:rPr>
          <w:rFonts w:hint="eastAsia"/>
          <w:color w:val="000000"/>
          <w:kern w:val="0"/>
        </w:rPr>
        <w:t>5、</w:t>
      </w:r>
      <w:r w:rsidRPr="00027C2A">
        <w:rPr>
          <w:rFonts w:hint="eastAsia"/>
          <w:color w:val="000000"/>
          <w:kern w:val="0"/>
        </w:rPr>
        <w:t>附录</w:t>
      </w:r>
    </w:p>
    <w:p w14:paraId="2272A6D6" w14:textId="77777777" w:rsidR="00126439" w:rsidRPr="00027C2A" w:rsidRDefault="00126439" w:rsidP="00126439">
      <w:pPr>
        <w:widowControl/>
        <w:spacing w:line="360" w:lineRule="auto"/>
        <w:jc w:val="left"/>
        <w:rPr>
          <w:color w:val="000000"/>
          <w:kern w:val="0"/>
        </w:rPr>
      </w:pPr>
      <w:r w:rsidRPr="00836629">
        <w:rPr>
          <w:rFonts w:hint="eastAsia"/>
          <w:b/>
          <w:color w:val="000000"/>
          <w:kern w:val="0"/>
        </w:rPr>
        <w:t>二、</w:t>
      </w:r>
      <w:r w:rsidRPr="00027C2A">
        <w:rPr>
          <w:rFonts w:hint="eastAsia"/>
          <w:color w:val="000000"/>
          <w:kern w:val="0"/>
        </w:rPr>
        <w:t>字数要求</w:t>
      </w:r>
    </w:p>
    <w:p w14:paraId="23772221" w14:textId="77777777" w:rsidR="00126439" w:rsidRPr="00027C2A" w:rsidRDefault="00126439" w:rsidP="00126439">
      <w:pPr>
        <w:widowControl/>
        <w:spacing w:line="360" w:lineRule="auto"/>
        <w:jc w:val="left"/>
        <w:rPr>
          <w:color w:val="000000"/>
          <w:kern w:val="0"/>
        </w:rPr>
      </w:pPr>
      <w:r w:rsidRPr="00027C2A">
        <w:rPr>
          <w:rFonts w:hint="eastAsia"/>
          <w:color w:val="000000"/>
          <w:kern w:val="0"/>
        </w:rPr>
        <w:t>毕业设计（论文）字数理工科、文科类均不少于1.2万字。</w:t>
      </w:r>
    </w:p>
    <w:p w14:paraId="2C652348" w14:textId="77777777" w:rsidR="00126439" w:rsidRPr="00027C2A" w:rsidRDefault="00126439" w:rsidP="00126439">
      <w:pPr>
        <w:widowControl/>
        <w:spacing w:line="360" w:lineRule="auto"/>
        <w:jc w:val="left"/>
        <w:rPr>
          <w:color w:val="000000"/>
          <w:kern w:val="0"/>
        </w:rPr>
      </w:pPr>
      <w:r w:rsidRPr="008E21C2">
        <w:rPr>
          <w:rFonts w:hint="eastAsia"/>
          <w:b/>
          <w:color w:val="000000"/>
          <w:kern w:val="0"/>
        </w:rPr>
        <w:t>三、</w:t>
      </w:r>
      <w:r w:rsidRPr="00027C2A">
        <w:rPr>
          <w:rFonts w:hint="eastAsia"/>
          <w:color w:val="000000"/>
          <w:kern w:val="0"/>
        </w:rPr>
        <w:t>文字、图表要求</w:t>
      </w:r>
    </w:p>
    <w:p w14:paraId="3F074C16" w14:textId="77777777" w:rsidR="00126439" w:rsidRPr="00B67816" w:rsidRDefault="00126439" w:rsidP="00126439">
      <w:pPr>
        <w:widowControl/>
        <w:spacing w:line="360" w:lineRule="auto"/>
        <w:jc w:val="left"/>
        <w:rPr>
          <w:rStyle w:val="a8"/>
        </w:rPr>
      </w:pPr>
      <w:r>
        <w:rPr>
          <w:rFonts w:hint="eastAsia"/>
          <w:color w:val="000000"/>
          <w:kern w:val="0"/>
        </w:rPr>
        <w:t>1、</w:t>
      </w:r>
      <w:r w:rsidRPr="00027C2A">
        <w:rPr>
          <w:rFonts w:hint="eastAsia"/>
          <w:color w:val="000000"/>
          <w:kern w:val="0"/>
        </w:rPr>
        <w:t>文字通顺，语言流畅，无错别字，不准请他人代写。</w:t>
      </w:r>
    </w:p>
    <w:p w14:paraId="15FEB40C" w14:textId="77777777" w:rsidR="00126439" w:rsidRPr="00027C2A"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工程设计类题目的图纸应全部用计算机绘制，所有图纸均应符合国家技术标准规范。图表整洁，布</w:t>
      </w:r>
      <w:r w:rsidRPr="00B67816">
        <w:rPr>
          <w:rFonts w:hint="eastAsia"/>
        </w:rPr>
        <w:t>局合理，文字注释规</w:t>
      </w:r>
      <w:r w:rsidRPr="00027C2A">
        <w:rPr>
          <w:rFonts w:hint="eastAsia"/>
          <w:color w:val="000000"/>
          <w:kern w:val="0"/>
        </w:rPr>
        <w:t>范。</w:t>
      </w:r>
    </w:p>
    <w:p w14:paraId="674DF1D8" w14:textId="77777777" w:rsidR="00126439" w:rsidRPr="00027C2A" w:rsidRDefault="00126439" w:rsidP="00126439">
      <w:pPr>
        <w:widowControl/>
        <w:spacing w:line="360" w:lineRule="auto"/>
        <w:jc w:val="left"/>
        <w:rPr>
          <w:color w:val="000000"/>
          <w:kern w:val="0"/>
        </w:rPr>
      </w:pPr>
      <w:r>
        <w:rPr>
          <w:rFonts w:hint="eastAsia"/>
          <w:color w:val="000000"/>
          <w:kern w:val="0"/>
        </w:rPr>
        <w:t>3、</w:t>
      </w:r>
      <w:r w:rsidRPr="00027C2A">
        <w:rPr>
          <w:rFonts w:hint="eastAsia"/>
          <w:color w:val="000000"/>
          <w:kern w:val="0"/>
        </w:rPr>
        <w:t>毕业设计（论文）可双面打印或单面打印。</w:t>
      </w:r>
    </w:p>
    <w:p w14:paraId="3443E23B" w14:textId="77777777" w:rsidR="00126439" w:rsidRPr="00027C2A" w:rsidRDefault="00126439" w:rsidP="00126439">
      <w:pPr>
        <w:widowControl/>
        <w:spacing w:line="360" w:lineRule="auto"/>
        <w:jc w:val="left"/>
        <w:rPr>
          <w:color w:val="000000"/>
          <w:kern w:val="0"/>
        </w:rPr>
      </w:pPr>
      <w:r>
        <w:rPr>
          <w:rFonts w:hint="eastAsia"/>
          <w:color w:val="000000"/>
          <w:kern w:val="0"/>
        </w:rPr>
        <w:t>4、</w:t>
      </w:r>
      <w:r w:rsidRPr="00027C2A">
        <w:rPr>
          <w:rFonts w:hint="eastAsia"/>
          <w:color w:val="000000"/>
          <w:kern w:val="0"/>
        </w:rPr>
        <w:t>软件工程类课题应有程序清单（光盘）。</w:t>
      </w:r>
    </w:p>
    <w:p w14:paraId="2B4AC774" w14:textId="77777777" w:rsidR="00126439" w:rsidRPr="00027C2A" w:rsidRDefault="00126439" w:rsidP="00126439">
      <w:pPr>
        <w:widowControl/>
        <w:spacing w:line="360" w:lineRule="auto"/>
        <w:jc w:val="left"/>
        <w:rPr>
          <w:color w:val="000000"/>
          <w:kern w:val="0"/>
        </w:rPr>
      </w:pPr>
      <w:r w:rsidRPr="00D00F0D">
        <w:rPr>
          <w:rFonts w:hint="eastAsia"/>
          <w:color w:val="000000"/>
          <w:kern w:val="0"/>
        </w:rPr>
        <w:t>四、</w:t>
      </w:r>
      <w:r w:rsidRPr="00027C2A">
        <w:rPr>
          <w:rFonts w:hint="eastAsia"/>
          <w:color w:val="000000"/>
          <w:kern w:val="0"/>
        </w:rPr>
        <w:t>文献翻译</w:t>
      </w:r>
    </w:p>
    <w:p w14:paraId="6ED274B2" w14:textId="77777777" w:rsidR="00126439" w:rsidRPr="00027C2A" w:rsidRDefault="00126439" w:rsidP="00126439">
      <w:pPr>
        <w:widowControl/>
        <w:spacing w:line="360" w:lineRule="auto"/>
        <w:jc w:val="left"/>
        <w:rPr>
          <w:color w:val="000000"/>
          <w:kern w:val="0"/>
        </w:rPr>
      </w:pPr>
      <w:r>
        <w:rPr>
          <w:rFonts w:hint="eastAsia"/>
          <w:color w:val="000000"/>
          <w:kern w:val="0"/>
        </w:rPr>
        <w:t>1、</w:t>
      </w:r>
      <w:r w:rsidRPr="00027C2A">
        <w:rPr>
          <w:rFonts w:hint="eastAsia"/>
          <w:color w:val="000000"/>
          <w:kern w:val="0"/>
        </w:rPr>
        <w:t>外文翻译可用钢笔书写，也可用计算机打印</w:t>
      </w:r>
      <w:r>
        <w:rPr>
          <w:rFonts w:hint="eastAsia"/>
          <w:color w:val="000000"/>
          <w:kern w:val="0"/>
        </w:rPr>
        <w:t>。</w:t>
      </w:r>
    </w:p>
    <w:p w14:paraId="1AD3BC6A" w14:textId="77777777" w:rsidR="00126439" w:rsidRDefault="00126439" w:rsidP="00126439">
      <w:pPr>
        <w:widowControl/>
        <w:spacing w:line="360" w:lineRule="auto"/>
        <w:jc w:val="left"/>
        <w:rPr>
          <w:color w:val="000000"/>
          <w:kern w:val="0"/>
        </w:rPr>
      </w:pPr>
      <w:r>
        <w:rPr>
          <w:rFonts w:hint="eastAsia"/>
          <w:color w:val="000000"/>
          <w:kern w:val="0"/>
        </w:rPr>
        <w:t>2、</w:t>
      </w:r>
      <w:r w:rsidRPr="00027C2A">
        <w:rPr>
          <w:rFonts w:hint="eastAsia"/>
          <w:color w:val="000000"/>
          <w:kern w:val="0"/>
        </w:rPr>
        <w:t>译文内容必须与课题（或专业内容）相关，并需注明详细出处。</w:t>
      </w:r>
    </w:p>
    <w:p w14:paraId="1C9FA410" w14:textId="77777777" w:rsidR="00F20D1D" w:rsidRDefault="00126439" w:rsidP="009966A2">
      <w:pPr>
        <w:widowControl/>
        <w:spacing w:line="360" w:lineRule="auto"/>
        <w:jc w:val="left"/>
        <w:rPr>
          <w:color w:val="000000"/>
          <w:kern w:val="0"/>
        </w:rPr>
        <w:sectPr w:rsidR="00F20D1D" w:rsidSect="00D93328">
          <w:pgSz w:w="11906" w:h="16838"/>
          <w:pgMar w:top="1418" w:right="1418" w:bottom="1418" w:left="1701" w:header="851" w:footer="992" w:gutter="0"/>
          <w:cols w:space="425"/>
          <w:docGrid w:type="lines" w:linePitch="312"/>
        </w:sectPr>
      </w:pPr>
      <w:r>
        <w:rPr>
          <w:rFonts w:hint="eastAsia"/>
          <w:color w:val="000000"/>
          <w:kern w:val="0"/>
        </w:rPr>
        <w:t>3、</w:t>
      </w:r>
      <w:r w:rsidRPr="00D02251">
        <w:rPr>
          <w:rFonts w:hint="eastAsia"/>
          <w:color w:val="000000"/>
          <w:kern w:val="0"/>
        </w:rPr>
        <w:t>译文原文（或复印件）应附在译文后</w:t>
      </w:r>
      <w:r>
        <w:rPr>
          <w:rFonts w:hint="eastAsia"/>
          <w:color w:val="000000"/>
          <w:kern w:val="0"/>
        </w:rPr>
        <w:t>备查，</w:t>
      </w:r>
      <w:r w:rsidRPr="002A1291">
        <w:rPr>
          <w:rFonts w:hint="eastAsia"/>
          <w:kern w:val="0"/>
        </w:rPr>
        <w:t>并与译文一起装订成册</w:t>
      </w:r>
      <w:r w:rsidRPr="00027C2A">
        <w:rPr>
          <w:rFonts w:hint="eastAsia"/>
          <w:color w:val="000000"/>
          <w:kern w:val="0"/>
        </w:rPr>
        <w:t>。</w:t>
      </w:r>
    </w:p>
    <w:sdt>
      <w:sdtPr>
        <w:rPr>
          <w:rFonts w:ascii="Times New Roman" w:eastAsia="宋体" w:hAnsi="Times New Roman" w:cstheme="minorBidi"/>
          <w:b w:val="0"/>
          <w:color w:val="auto"/>
          <w:kern w:val="2"/>
          <w:sz w:val="24"/>
          <w:szCs w:val="21"/>
          <w:lang w:val="zh-CN"/>
        </w:rPr>
        <w:id w:val="982118590"/>
        <w:docPartObj>
          <w:docPartGallery w:val="Table of Contents"/>
          <w:docPartUnique/>
        </w:docPartObj>
      </w:sdtPr>
      <w:sdtEndPr>
        <w:rPr>
          <w:rFonts w:ascii="宋体" w:hAnsi="宋体" w:cs="宋体"/>
          <w:bCs/>
          <w:szCs w:val="24"/>
        </w:rPr>
      </w:sdtEndPr>
      <w:sdtContent>
        <w:p w14:paraId="004B66EB" w14:textId="0E8F3789" w:rsidR="00126439" w:rsidRPr="00D93328" w:rsidRDefault="00126439" w:rsidP="00126439">
          <w:pPr>
            <w:pStyle w:val="TOC"/>
            <w:jc w:val="center"/>
            <w:rPr>
              <w:rStyle w:val="10"/>
              <w:color w:val="auto"/>
            </w:rPr>
          </w:pPr>
          <w:r w:rsidRPr="00D93328">
            <w:rPr>
              <w:rStyle w:val="10"/>
              <w:color w:val="auto"/>
            </w:rPr>
            <w:t>目录</w:t>
          </w:r>
        </w:p>
        <w:p w14:paraId="55D6D443" w14:textId="77777777" w:rsidR="00126439" w:rsidRPr="00126439" w:rsidRDefault="00126439" w:rsidP="00126439">
          <w:pPr>
            <w:rPr>
              <w:lang w:val="zh-CN"/>
            </w:rPr>
          </w:pPr>
        </w:p>
        <w:p w14:paraId="025903B8" w14:textId="66245837" w:rsidR="005001AA" w:rsidRDefault="00D93328">
          <w:pPr>
            <w:pStyle w:val="TOC1"/>
            <w:tabs>
              <w:tab w:val="right" w:leader="dot" w:pos="8777"/>
            </w:tabs>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8389308" w:history="1">
            <w:r w:rsidR="005001AA" w:rsidRPr="004F2FE6">
              <w:rPr>
                <w:rStyle w:val="a7"/>
                <w:noProof/>
              </w:rPr>
              <w:t>摘要</w:t>
            </w:r>
            <w:r w:rsidR="005001AA">
              <w:rPr>
                <w:noProof/>
                <w:webHidden/>
              </w:rPr>
              <w:tab/>
            </w:r>
            <w:r w:rsidR="005001AA">
              <w:rPr>
                <w:noProof/>
                <w:webHidden/>
              </w:rPr>
              <w:fldChar w:fldCharType="begin"/>
            </w:r>
            <w:r w:rsidR="005001AA">
              <w:rPr>
                <w:noProof/>
                <w:webHidden/>
              </w:rPr>
              <w:instrText xml:space="preserve"> PAGEREF _Toc38389308 \h </w:instrText>
            </w:r>
            <w:r w:rsidR="005001AA">
              <w:rPr>
                <w:noProof/>
                <w:webHidden/>
              </w:rPr>
            </w:r>
            <w:r w:rsidR="005001AA">
              <w:rPr>
                <w:noProof/>
                <w:webHidden/>
              </w:rPr>
              <w:fldChar w:fldCharType="separate"/>
            </w:r>
            <w:r w:rsidR="005001AA">
              <w:rPr>
                <w:noProof/>
                <w:webHidden/>
              </w:rPr>
              <w:t>I</w:t>
            </w:r>
            <w:r w:rsidR="005001AA">
              <w:rPr>
                <w:noProof/>
                <w:webHidden/>
              </w:rPr>
              <w:fldChar w:fldCharType="end"/>
            </w:r>
          </w:hyperlink>
        </w:p>
        <w:p w14:paraId="2BF054EE" w14:textId="3A083EBB"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09" w:history="1">
            <w:r w:rsidR="005001AA" w:rsidRPr="004F2FE6">
              <w:rPr>
                <w:rStyle w:val="a7"/>
                <w:noProof/>
              </w:rPr>
              <w:t>Abstract</w:t>
            </w:r>
            <w:r w:rsidR="005001AA">
              <w:rPr>
                <w:noProof/>
                <w:webHidden/>
              </w:rPr>
              <w:tab/>
            </w:r>
            <w:r w:rsidR="005001AA">
              <w:rPr>
                <w:noProof/>
                <w:webHidden/>
              </w:rPr>
              <w:fldChar w:fldCharType="begin"/>
            </w:r>
            <w:r w:rsidR="005001AA">
              <w:rPr>
                <w:noProof/>
                <w:webHidden/>
              </w:rPr>
              <w:instrText xml:space="preserve"> PAGEREF _Toc38389309 \h </w:instrText>
            </w:r>
            <w:r w:rsidR="005001AA">
              <w:rPr>
                <w:noProof/>
                <w:webHidden/>
              </w:rPr>
            </w:r>
            <w:r w:rsidR="005001AA">
              <w:rPr>
                <w:noProof/>
                <w:webHidden/>
              </w:rPr>
              <w:fldChar w:fldCharType="separate"/>
            </w:r>
            <w:r w:rsidR="005001AA">
              <w:rPr>
                <w:noProof/>
                <w:webHidden/>
              </w:rPr>
              <w:t>II</w:t>
            </w:r>
            <w:r w:rsidR="005001AA">
              <w:rPr>
                <w:noProof/>
                <w:webHidden/>
              </w:rPr>
              <w:fldChar w:fldCharType="end"/>
            </w:r>
          </w:hyperlink>
        </w:p>
        <w:p w14:paraId="3DF6F2F3" w14:textId="15A7EF38"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10" w:history="1">
            <w:r w:rsidR="005001AA" w:rsidRPr="004F2FE6">
              <w:rPr>
                <w:rStyle w:val="a7"/>
                <w:noProof/>
              </w:rPr>
              <w:t>1 绪论</w:t>
            </w:r>
            <w:r w:rsidR="005001AA">
              <w:rPr>
                <w:noProof/>
                <w:webHidden/>
              </w:rPr>
              <w:tab/>
            </w:r>
            <w:r w:rsidR="005001AA">
              <w:rPr>
                <w:noProof/>
                <w:webHidden/>
              </w:rPr>
              <w:fldChar w:fldCharType="begin"/>
            </w:r>
            <w:r w:rsidR="005001AA">
              <w:rPr>
                <w:noProof/>
                <w:webHidden/>
              </w:rPr>
              <w:instrText xml:space="preserve"> PAGEREF _Toc38389310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5D31F81" w14:textId="29435683"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11" w:history="1">
            <w:r w:rsidR="005001AA" w:rsidRPr="004F2FE6">
              <w:rPr>
                <w:rStyle w:val="a7"/>
                <w:noProof/>
              </w:rPr>
              <w:t>1.1 研究背景和意义</w:t>
            </w:r>
            <w:r w:rsidR="005001AA">
              <w:rPr>
                <w:noProof/>
                <w:webHidden/>
              </w:rPr>
              <w:tab/>
            </w:r>
            <w:r w:rsidR="005001AA">
              <w:rPr>
                <w:noProof/>
                <w:webHidden/>
              </w:rPr>
              <w:fldChar w:fldCharType="begin"/>
            </w:r>
            <w:r w:rsidR="005001AA">
              <w:rPr>
                <w:noProof/>
                <w:webHidden/>
              </w:rPr>
              <w:instrText xml:space="preserve"> PAGEREF _Toc38389311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4F6C7FCA" w14:textId="64FDC5E5"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2" w:history="1">
            <w:r w:rsidR="005001AA" w:rsidRPr="004F2FE6">
              <w:rPr>
                <w:rStyle w:val="a7"/>
                <w:noProof/>
              </w:rPr>
              <w:t>1.1.1 背景</w:t>
            </w:r>
            <w:r w:rsidR="005001AA">
              <w:rPr>
                <w:noProof/>
                <w:webHidden/>
              </w:rPr>
              <w:tab/>
            </w:r>
            <w:r w:rsidR="005001AA">
              <w:rPr>
                <w:noProof/>
                <w:webHidden/>
              </w:rPr>
              <w:fldChar w:fldCharType="begin"/>
            </w:r>
            <w:r w:rsidR="005001AA">
              <w:rPr>
                <w:noProof/>
                <w:webHidden/>
              </w:rPr>
              <w:instrText xml:space="preserve"> PAGEREF _Toc38389312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06F3FC1" w14:textId="6AD34AFB"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3" w:history="1">
            <w:r w:rsidR="005001AA" w:rsidRPr="004F2FE6">
              <w:rPr>
                <w:rStyle w:val="a7"/>
                <w:noProof/>
              </w:rPr>
              <w:t>1.1.2 意义</w:t>
            </w:r>
            <w:r w:rsidR="005001AA">
              <w:rPr>
                <w:noProof/>
                <w:webHidden/>
              </w:rPr>
              <w:tab/>
            </w:r>
            <w:r w:rsidR="005001AA">
              <w:rPr>
                <w:noProof/>
                <w:webHidden/>
              </w:rPr>
              <w:fldChar w:fldCharType="begin"/>
            </w:r>
            <w:r w:rsidR="005001AA">
              <w:rPr>
                <w:noProof/>
                <w:webHidden/>
              </w:rPr>
              <w:instrText xml:space="preserve"> PAGEREF _Toc38389313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16ED7AA6" w14:textId="3ED2A24A"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14" w:history="1">
            <w:r w:rsidR="005001AA" w:rsidRPr="004F2FE6">
              <w:rPr>
                <w:rStyle w:val="a7"/>
                <w:noProof/>
              </w:rPr>
              <w:t>1.2 国内外现状</w:t>
            </w:r>
            <w:r w:rsidR="005001AA">
              <w:rPr>
                <w:noProof/>
                <w:webHidden/>
              </w:rPr>
              <w:tab/>
            </w:r>
            <w:r w:rsidR="005001AA">
              <w:rPr>
                <w:noProof/>
                <w:webHidden/>
              </w:rPr>
              <w:fldChar w:fldCharType="begin"/>
            </w:r>
            <w:r w:rsidR="005001AA">
              <w:rPr>
                <w:noProof/>
                <w:webHidden/>
              </w:rPr>
              <w:instrText xml:space="preserve"> PAGEREF _Toc38389314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86FA3D" w14:textId="61484637"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15" w:history="1">
            <w:r w:rsidR="005001AA" w:rsidRPr="004F2FE6">
              <w:rPr>
                <w:rStyle w:val="a7"/>
                <w:noProof/>
              </w:rPr>
              <w:t>1.3 相关技术</w:t>
            </w:r>
            <w:r w:rsidR="005001AA">
              <w:rPr>
                <w:noProof/>
                <w:webHidden/>
              </w:rPr>
              <w:tab/>
            </w:r>
            <w:r w:rsidR="005001AA">
              <w:rPr>
                <w:noProof/>
                <w:webHidden/>
              </w:rPr>
              <w:fldChar w:fldCharType="begin"/>
            </w:r>
            <w:r w:rsidR="005001AA">
              <w:rPr>
                <w:noProof/>
                <w:webHidden/>
              </w:rPr>
              <w:instrText xml:space="preserve"> PAGEREF _Toc38389315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683AB805" w14:textId="1ECB2B1E"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6" w:history="1">
            <w:r w:rsidR="005001AA" w:rsidRPr="004F2FE6">
              <w:rPr>
                <w:rStyle w:val="a7"/>
                <w:noProof/>
              </w:rPr>
              <w:t>1.3.1 MySQL</w:t>
            </w:r>
            <w:r w:rsidR="005001AA">
              <w:rPr>
                <w:noProof/>
                <w:webHidden/>
              </w:rPr>
              <w:tab/>
            </w:r>
            <w:r w:rsidR="005001AA">
              <w:rPr>
                <w:noProof/>
                <w:webHidden/>
              </w:rPr>
              <w:fldChar w:fldCharType="begin"/>
            </w:r>
            <w:r w:rsidR="005001AA">
              <w:rPr>
                <w:noProof/>
                <w:webHidden/>
              </w:rPr>
              <w:instrText xml:space="preserve"> PAGEREF _Toc38389316 \h </w:instrText>
            </w:r>
            <w:r w:rsidR="005001AA">
              <w:rPr>
                <w:noProof/>
                <w:webHidden/>
              </w:rPr>
            </w:r>
            <w:r w:rsidR="005001AA">
              <w:rPr>
                <w:noProof/>
                <w:webHidden/>
              </w:rPr>
              <w:fldChar w:fldCharType="separate"/>
            </w:r>
            <w:r w:rsidR="005001AA">
              <w:rPr>
                <w:noProof/>
                <w:webHidden/>
              </w:rPr>
              <w:t>1</w:t>
            </w:r>
            <w:r w:rsidR="005001AA">
              <w:rPr>
                <w:noProof/>
                <w:webHidden/>
              </w:rPr>
              <w:fldChar w:fldCharType="end"/>
            </w:r>
          </w:hyperlink>
        </w:p>
        <w:p w14:paraId="2FB28B0F" w14:textId="52625D63"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7" w:history="1">
            <w:r w:rsidR="005001AA" w:rsidRPr="004F2FE6">
              <w:rPr>
                <w:rStyle w:val="a7"/>
                <w:noProof/>
              </w:rPr>
              <w:t>1.3.2 SpringBoot</w:t>
            </w:r>
            <w:r w:rsidR="005001AA">
              <w:rPr>
                <w:noProof/>
                <w:webHidden/>
              </w:rPr>
              <w:tab/>
            </w:r>
            <w:r w:rsidR="005001AA">
              <w:rPr>
                <w:noProof/>
                <w:webHidden/>
              </w:rPr>
              <w:fldChar w:fldCharType="begin"/>
            </w:r>
            <w:r w:rsidR="005001AA">
              <w:rPr>
                <w:noProof/>
                <w:webHidden/>
              </w:rPr>
              <w:instrText xml:space="preserve"> PAGEREF _Toc38389317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6F8D7FDC" w14:textId="5FBD4817"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8" w:history="1">
            <w:r w:rsidR="005001AA" w:rsidRPr="004F2FE6">
              <w:rPr>
                <w:rStyle w:val="a7"/>
                <w:noProof/>
              </w:rPr>
              <w:t>1.3.3 undertow</w:t>
            </w:r>
            <w:r w:rsidR="005001AA">
              <w:rPr>
                <w:noProof/>
                <w:webHidden/>
              </w:rPr>
              <w:tab/>
            </w:r>
            <w:r w:rsidR="005001AA">
              <w:rPr>
                <w:noProof/>
                <w:webHidden/>
              </w:rPr>
              <w:fldChar w:fldCharType="begin"/>
            </w:r>
            <w:r w:rsidR="005001AA">
              <w:rPr>
                <w:noProof/>
                <w:webHidden/>
              </w:rPr>
              <w:instrText xml:space="preserve"> PAGEREF _Toc38389318 \h </w:instrText>
            </w:r>
            <w:r w:rsidR="005001AA">
              <w:rPr>
                <w:noProof/>
                <w:webHidden/>
              </w:rPr>
            </w:r>
            <w:r w:rsidR="005001AA">
              <w:rPr>
                <w:noProof/>
                <w:webHidden/>
              </w:rPr>
              <w:fldChar w:fldCharType="separate"/>
            </w:r>
            <w:r w:rsidR="005001AA">
              <w:rPr>
                <w:noProof/>
                <w:webHidden/>
              </w:rPr>
              <w:t>2</w:t>
            </w:r>
            <w:r w:rsidR="005001AA">
              <w:rPr>
                <w:noProof/>
                <w:webHidden/>
              </w:rPr>
              <w:fldChar w:fldCharType="end"/>
            </w:r>
          </w:hyperlink>
        </w:p>
        <w:p w14:paraId="226F0AB8" w14:textId="15DF8F4B"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19" w:history="1">
            <w:r w:rsidR="005001AA" w:rsidRPr="004F2FE6">
              <w:rPr>
                <w:rStyle w:val="a7"/>
                <w:noProof/>
              </w:rPr>
              <w:t>1.3.4 MyBatis</w:t>
            </w:r>
            <w:r w:rsidR="005001AA">
              <w:rPr>
                <w:noProof/>
                <w:webHidden/>
              </w:rPr>
              <w:tab/>
            </w:r>
            <w:r w:rsidR="005001AA">
              <w:rPr>
                <w:noProof/>
                <w:webHidden/>
              </w:rPr>
              <w:fldChar w:fldCharType="begin"/>
            </w:r>
            <w:r w:rsidR="005001AA">
              <w:rPr>
                <w:noProof/>
                <w:webHidden/>
              </w:rPr>
              <w:instrText xml:space="preserve"> PAGEREF _Toc38389319 \h </w:instrText>
            </w:r>
            <w:r w:rsidR="005001AA">
              <w:rPr>
                <w:noProof/>
                <w:webHidden/>
              </w:rPr>
            </w:r>
            <w:r w:rsidR="005001AA">
              <w:rPr>
                <w:noProof/>
                <w:webHidden/>
              </w:rPr>
              <w:fldChar w:fldCharType="separate"/>
            </w:r>
            <w:r w:rsidR="005001AA">
              <w:rPr>
                <w:noProof/>
                <w:webHidden/>
              </w:rPr>
              <w:t>3</w:t>
            </w:r>
            <w:r w:rsidR="005001AA">
              <w:rPr>
                <w:noProof/>
                <w:webHidden/>
              </w:rPr>
              <w:fldChar w:fldCharType="end"/>
            </w:r>
          </w:hyperlink>
        </w:p>
        <w:p w14:paraId="18FAE89F" w14:textId="3F693B12"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0" w:history="1">
            <w:r w:rsidR="005001AA" w:rsidRPr="004F2FE6">
              <w:rPr>
                <w:rStyle w:val="a7"/>
                <w:noProof/>
              </w:rPr>
              <w:t>1.3.5 vue</w:t>
            </w:r>
            <w:r w:rsidR="005001AA">
              <w:rPr>
                <w:noProof/>
                <w:webHidden/>
              </w:rPr>
              <w:tab/>
            </w:r>
            <w:r w:rsidR="005001AA">
              <w:rPr>
                <w:noProof/>
                <w:webHidden/>
              </w:rPr>
              <w:fldChar w:fldCharType="begin"/>
            </w:r>
            <w:r w:rsidR="005001AA">
              <w:rPr>
                <w:noProof/>
                <w:webHidden/>
              </w:rPr>
              <w:instrText xml:space="preserve"> PAGEREF _Toc38389320 \h </w:instrText>
            </w:r>
            <w:r w:rsidR="005001AA">
              <w:rPr>
                <w:noProof/>
                <w:webHidden/>
              </w:rPr>
            </w:r>
            <w:r w:rsidR="005001AA">
              <w:rPr>
                <w:noProof/>
                <w:webHidden/>
              </w:rPr>
              <w:fldChar w:fldCharType="separate"/>
            </w:r>
            <w:r w:rsidR="005001AA">
              <w:rPr>
                <w:noProof/>
                <w:webHidden/>
              </w:rPr>
              <w:t>6</w:t>
            </w:r>
            <w:r w:rsidR="005001AA">
              <w:rPr>
                <w:noProof/>
                <w:webHidden/>
              </w:rPr>
              <w:fldChar w:fldCharType="end"/>
            </w:r>
          </w:hyperlink>
        </w:p>
        <w:p w14:paraId="6CBAE2F1" w14:textId="5BA07FEF"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1" w:history="1">
            <w:r w:rsidR="005001AA" w:rsidRPr="004F2FE6">
              <w:rPr>
                <w:rStyle w:val="a7"/>
                <w:noProof/>
              </w:rPr>
              <w:t>1.3.6 Restful API</w:t>
            </w:r>
            <w:r w:rsidR="005001AA">
              <w:rPr>
                <w:noProof/>
                <w:webHidden/>
              </w:rPr>
              <w:tab/>
            </w:r>
            <w:r w:rsidR="005001AA">
              <w:rPr>
                <w:noProof/>
                <w:webHidden/>
              </w:rPr>
              <w:fldChar w:fldCharType="begin"/>
            </w:r>
            <w:r w:rsidR="005001AA">
              <w:rPr>
                <w:noProof/>
                <w:webHidden/>
              </w:rPr>
              <w:instrText xml:space="preserve"> PAGEREF _Toc38389321 \h </w:instrText>
            </w:r>
            <w:r w:rsidR="005001AA">
              <w:rPr>
                <w:noProof/>
                <w:webHidden/>
              </w:rPr>
            </w:r>
            <w:r w:rsidR="005001AA">
              <w:rPr>
                <w:noProof/>
                <w:webHidden/>
              </w:rPr>
              <w:fldChar w:fldCharType="separate"/>
            </w:r>
            <w:r w:rsidR="005001AA">
              <w:rPr>
                <w:noProof/>
                <w:webHidden/>
              </w:rPr>
              <w:t>8</w:t>
            </w:r>
            <w:r w:rsidR="005001AA">
              <w:rPr>
                <w:noProof/>
                <w:webHidden/>
              </w:rPr>
              <w:fldChar w:fldCharType="end"/>
            </w:r>
          </w:hyperlink>
        </w:p>
        <w:p w14:paraId="58A126D1" w14:textId="0F47A575"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22" w:history="1">
            <w:r w:rsidR="005001AA" w:rsidRPr="004F2FE6">
              <w:rPr>
                <w:rStyle w:val="a7"/>
                <w:noProof/>
              </w:rPr>
              <w:t>2 系统需求分析</w:t>
            </w:r>
            <w:r w:rsidR="005001AA">
              <w:rPr>
                <w:noProof/>
                <w:webHidden/>
              </w:rPr>
              <w:tab/>
            </w:r>
            <w:r w:rsidR="005001AA">
              <w:rPr>
                <w:noProof/>
                <w:webHidden/>
              </w:rPr>
              <w:fldChar w:fldCharType="begin"/>
            </w:r>
            <w:r w:rsidR="005001AA">
              <w:rPr>
                <w:noProof/>
                <w:webHidden/>
              </w:rPr>
              <w:instrText xml:space="preserve"> PAGEREF _Toc38389322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395B1617" w14:textId="58285E29"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23" w:history="1">
            <w:r w:rsidR="005001AA" w:rsidRPr="004F2FE6">
              <w:rPr>
                <w:rStyle w:val="a7"/>
                <w:noProof/>
              </w:rPr>
              <w:t>2.1 可行性分析</w:t>
            </w:r>
            <w:r w:rsidR="005001AA">
              <w:rPr>
                <w:noProof/>
                <w:webHidden/>
              </w:rPr>
              <w:tab/>
            </w:r>
            <w:r w:rsidR="005001AA">
              <w:rPr>
                <w:noProof/>
                <w:webHidden/>
              </w:rPr>
              <w:fldChar w:fldCharType="begin"/>
            </w:r>
            <w:r w:rsidR="005001AA">
              <w:rPr>
                <w:noProof/>
                <w:webHidden/>
              </w:rPr>
              <w:instrText xml:space="preserve"> PAGEREF _Toc38389323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66B34FD" w14:textId="50A0E5BA"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24" w:history="1">
            <w:r w:rsidR="005001AA" w:rsidRPr="004F2FE6">
              <w:rPr>
                <w:rStyle w:val="a7"/>
                <w:noProof/>
              </w:rPr>
              <w:t>2.2 功能需求</w:t>
            </w:r>
            <w:r w:rsidR="005001AA">
              <w:rPr>
                <w:noProof/>
                <w:webHidden/>
              </w:rPr>
              <w:tab/>
            </w:r>
            <w:r w:rsidR="005001AA">
              <w:rPr>
                <w:noProof/>
                <w:webHidden/>
              </w:rPr>
              <w:fldChar w:fldCharType="begin"/>
            </w:r>
            <w:r w:rsidR="005001AA">
              <w:rPr>
                <w:noProof/>
                <w:webHidden/>
              </w:rPr>
              <w:instrText xml:space="preserve"> PAGEREF _Toc38389324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09DCB670" w14:textId="44AAE0FD"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5" w:history="1">
            <w:r w:rsidR="005001AA" w:rsidRPr="004F2FE6">
              <w:rPr>
                <w:rStyle w:val="a7"/>
                <w:noProof/>
              </w:rPr>
              <w:t>2.2.1 题库管理</w:t>
            </w:r>
            <w:r w:rsidR="005001AA">
              <w:rPr>
                <w:noProof/>
                <w:webHidden/>
              </w:rPr>
              <w:tab/>
            </w:r>
            <w:r w:rsidR="005001AA">
              <w:rPr>
                <w:noProof/>
                <w:webHidden/>
              </w:rPr>
              <w:fldChar w:fldCharType="begin"/>
            </w:r>
            <w:r w:rsidR="005001AA">
              <w:rPr>
                <w:noProof/>
                <w:webHidden/>
              </w:rPr>
              <w:instrText xml:space="preserve"> PAGEREF _Toc38389325 \h </w:instrText>
            </w:r>
            <w:r w:rsidR="005001AA">
              <w:rPr>
                <w:noProof/>
                <w:webHidden/>
              </w:rPr>
            </w:r>
            <w:r w:rsidR="005001AA">
              <w:rPr>
                <w:noProof/>
                <w:webHidden/>
              </w:rPr>
              <w:fldChar w:fldCharType="separate"/>
            </w:r>
            <w:r w:rsidR="005001AA">
              <w:rPr>
                <w:noProof/>
                <w:webHidden/>
              </w:rPr>
              <w:t>9</w:t>
            </w:r>
            <w:r w:rsidR="005001AA">
              <w:rPr>
                <w:noProof/>
                <w:webHidden/>
              </w:rPr>
              <w:fldChar w:fldCharType="end"/>
            </w:r>
          </w:hyperlink>
        </w:p>
        <w:p w14:paraId="734FA925" w14:textId="2323AF23"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6" w:history="1">
            <w:r w:rsidR="005001AA" w:rsidRPr="004F2FE6">
              <w:rPr>
                <w:rStyle w:val="a7"/>
                <w:noProof/>
              </w:rPr>
              <w:t>2.2.2 量表管理</w:t>
            </w:r>
            <w:r w:rsidR="005001AA">
              <w:rPr>
                <w:noProof/>
                <w:webHidden/>
              </w:rPr>
              <w:tab/>
            </w:r>
            <w:r w:rsidR="005001AA">
              <w:rPr>
                <w:noProof/>
                <w:webHidden/>
              </w:rPr>
              <w:fldChar w:fldCharType="begin"/>
            </w:r>
            <w:r w:rsidR="005001AA">
              <w:rPr>
                <w:noProof/>
                <w:webHidden/>
              </w:rPr>
              <w:instrText xml:space="preserve"> PAGEREF _Toc38389326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5218F510" w14:textId="4C53A745"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7" w:history="1">
            <w:r w:rsidR="005001AA" w:rsidRPr="004F2FE6">
              <w:rPr>
                <w:rStyle w:val="a7"/>
                <w:noProof/>
              </w:rPr>
              <w:t>2.2.3 账号信息管理</w:t>
            </w:r>
            <w:r w:rsidR="005001AA">
              <w:rPr>
                <w:noProof/>
                <w:webHidden/>
              </w:rPr>
              <w:tab/>
            </w:r>
            <w:r w:rsidR="005001AA">
              <w:rPr>
                <w:noProof/>
                <w:webHidden/>
              </w:rPr>
              <w:fldChar w:fldCharType="begin"/>
            </w:r>
            <w:r w:rsidR="005001AA">
              <w:rPr>
                <w:noProof/>
                <w:webHidden/>
              </w:rPr>
              <w:instrText xml:space="preserve"> PAGEREF _Toc38389327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227E5423" w14:textId="7BA954BB"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8" w:history="1">
            <w:r w:rsidR="005001AA" w:rsidRPr="004F2FE6">
              <w:rPr>
                <w:rStyle w:val="a7"/>
                <w:noProof/>
              </w:rPr>
              <w:t>2.2.4 管理员权限及功能</w:t>
            </w:r>
            <w:r w:rsidR="005001AA">
              <w:rPr>
                <w:noProof/>
                <w:webHidden/>
              </w:rPr>
              <w:tab/>
            </w:r>
            <w:r w:rsidR="005001AA">
              <w:rPr>
                <w:noProof/>
                <w:webHidden/>
              </w:rPr>
              <w:fldChar w:fldCharType="begin"/>
            </w:r>
            <w:r w:rsidR="005001AA">
              <w:rPr>
                <w:noProof/>
                <w:webHidden/>
              </w:rPr>
              <w:instrText xml:space="preserve"> PAGEREF _Toc38389328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636E76B7" w14:textId="570644E3"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29" w:history="1">
            <w:r w:rsidR="005001AA" w:rsidRPr="004F2FE6">
              <w:rPr>
                <w:rStyle w:val="a7"/>
                <w:noProof/>
              </w:rPr>
              <w:t>2.2.5 历史记录查看和打印</w:t>
            </w:r>
            <w:r w:rsidR="005001AA">
              <w:rPr>
                <w:noProof/>
                <w:webHidden/>
              </w:rPr>
              <w:tab/>
            </w:r>
            <w:r w:rsidR="005001AA">
              <w:rPr>
                <w:noProof/>
                <w:webHidden/>
              </w:rPr>
              <w:fldChar w:fldCharType="begin"/>
            </w:r>
            <w:r w:rsidR="005001AA">
              <w:rPr>
                <w:noProof/>
                <w:webHidden/>
              </w:rPr>
              <w:instrText xml:space="preserve"> PAGEREF _Toc38389329 \h </w:instrText>
            </w:r>
            <w:r w:rsidR="005001AA">
              <w:rPr>
                <w:noProof/>
                <w:webHidden/>
              </w:rPr>
            </w:r>
            <w:r w:rsidR="005001AA">
              <w:rPr>
                <w:noProof/>
                <w:webHidden/>
              </w:rPr>
              <w:fldChar w:fldCharType="separate"/>
            </w:r>
            <w:r w:rsidR="005001AA">
              <w:rPr>
                <w:noProof/>
                <w:webHidden/>
              </w:rPr>
              <w:t>10</w:t>
            </w:r>
            <w:r w:rsidR="005001AA">
              <w:rPr>
                <w:noProof/>
                <w:webHidden/>
              </w:rPr>
              <w:fldChar w:fldCharType="end"/>
            </w:r>
          </w:hyperlink>
        </w:p>
        <w:p w14:paraId="1FCD2692" w14:textId="34878156"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0" w:history="1">
            <w:r w:rsidR="005001AA" w:rsidRPr="004F2FE6">
              <w:rPr>
                <w:rStyle w:val="a7"/>
                <w:noProof/>
              </w:rPr>
              <w:t>2.2.6 结果打印功能</w:t>
            </w:r>
            <w:r w:rsidR="005001AA">
              <w:rPr>
                <w:noProof/>
                <w:webHidden/>
              </w:rPr>
              <w:tab/>
            </w:r>
            <w:r w:rsidR="005001AA">
              <w:rPr>
                <w:noProof/>
                <w:webHidden/>
              </w:rPr>
              <w:fldChar w:fldCharType="begin"/>
            </w:r>
            <w:r w:rsidR="005001AA">
              <w:rPr>
                <w:noProof/>
                <w:webHidden/>
              </w:rPr>
              <w:instrText xml:space="preserve"> PAGEREF _Toc38389330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1C4D6B95" w14:textId="73F2325E"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1" w:history="1">
            <w:r w:rsidR="005001AA" w:rsidRPr="004F2FE6">
              <w:rPr>
                <w:rStyle w:val="a7"/>
                <w:noProof/>
              </w:rPr>
              <w:t>2.2.7 即时通讯</w:t>
            </w:r>
            <w:r w:rsidR="005001AA">
              <w:rPr>
                <w:noProof/>
                <w:webHidden/>
              </w:rPr>
              <w:tab/>
            </w:r>
            <w:r w:rsidR="005001AA">
              <w:rPr>
                <w:noProof/>
                <w:webHidden/>
              </w:rPr>
              <w:fldChar w:fldCharType="begin"/>
            </w:r>
            <w:r w:rsidR="005001AA">
              <w:rPr>
                <w:noProof/>
                <w:webHidden/>
              </w:rPr>
              <w:instrText xml:space="preserve"> PAGEREF _Toc38389331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12503FA" w14:textId="0FD1B266"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32" w:history="1">
            <w:r w:rsidR="005001AA" w:rsidRPr="004F2FE6">
              <w:rPr>
                <w:rStyle w:val="a7"/>
                <w:noProof/>
              </w:rPr>
              <w:t>2.3 非功能需求</w:t>
            </w:r>
            <w:r w:rsidR="005001AA">
              <w:rPr>
                <w:noProof/>
                <w:webHidden/>
              </w:rPr>
              <w:tab/>
            </w:r>
            <w:r w:rsidR="005001AA">
              <w:rPr>
                <w:noProof/>
                <w:webHidden/>
              </w:rPr>
              <w:fldChar w:fldCharType="begin"/>
            </w:r>
            <w:r w:rsidR="005001AA">
              <w:rPr>
                <w:noProof/>
                <w:webHidden/>
              </w:rPr>
              <w:instrText xml:space="preserve"> PAGEREF _Toc38389332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64166748" w14:textId="1F3D0EC5"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3" w:history="1">
            <w:r w:rsidR="005001AA" w:rsidRPr="004F2FE6">
              <w:rPr>
                <w:rStyle w:val="a7"/>
                <w:noProof/>
              </w:rPr>
              <w:t>2.3.1 系统稳定性</w:t>
            </w:r>
            <w:r w:rsidR="005001AA">
              <w:rPr>
                <w:noProof/>
                <w:webHidden/>
              </w:rPr>
              <w:tab/>
            </w:r>
            <w:r w:rsidR="005001AA">
              <w:rPr>
                <w:noProof/>
                <w:webHidden/>
              </w:rPr>
              <w:fldChar w:fldCharType="begin"/>
            </w:r>
            <w:r w:rsidR="005001AA">
              <w:rPr>
                <w:noProof/>
                <w:webHidden/>
              </w:rPr>
              <w:instrText xml:space="preserve"> PAGEREF _Toc38389333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4A8530B6" w14:textId="0E3ABA53"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4" w:history="1">
            <w:r w:rsidR="005001AA" w:rsidRPr="004F2FE6">
              <w:rPr>
                <w:rStyle w:val="a7"/>
                <w:noProof/>
              </w:rPr>
              <w:t>2.3.2 界面友好性</w:t>
            </w:r>
            <w:r w:rsidR="005001AA">
              <w:rPr>
                <w:noProof/>
                <w:webHidden/>
              </w:rPr>
              <w:tab/>
            </w:r>
            <w:r w:rsidR="005001AA">
              <w:rPr>
                <w:noProof/>
                <w:webHidden/>
              </w:rPr>
              <w:fldChar w:fldCharType="begin"/>
            </w:r>
            <w:r w:rsidR="005001AA">
              <w:rPr>
                <w:noProof/>
                <w:webHidden/>
              </w:rPr>
              <w:instrText xml:space="preserve"> PAGEREF _Toc38389334 \h </w:instrText>
            </w:r>
            <w:r w:rsidR="005001AA">
              <w:rPr>
                <w:noProof/>
                <w:webHidden/>
              </w:rPr>
            </w:r>
            <w:r w:rsidR="005001AA">
              <w:rPr>
                <w:noProof/>
                <w:webHidden/>
              </w:rPr>
              <w:fldChar w:fldCharType="separate"/>
            </w:r>
            <w:r w:rsidR="005001AA">
              <w:rPr>
                <w:noProof/>
                <w:webHidden/>
              </w:rPr>
              <w:t>11</w:t>
            </w:r>
            <w:r w:rsidR="005001AA">
              <w:rPr>
                <w:noProof/>
                <w:webHidden/>
              </w:rPr>
              <w:fldChar w:fldCharType="end"/>
            </w:r>
          </w:hyperlink>
        </w:p>
        <w:p w14:paraId="72AAA41C" w14:textId="5A3AE628"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5" w:history="1">
            <w:r w:rsidR="005001AA" w:rsidRPr="004F2FE6">
              <w:rPr>
                <w:rStyle w:val="a7"/>
                <w:noProof/>
              </w:rPr>
              <w:t>2.3.3 信息安全</w:t>
            </w:r>
            <w:r w:rsidR="005001AA">
              <w:rPr>
                <w:noProof/>
                <w:webHidden/>
              </w:rPr>
              <w:tab/>
            </w:r>
            <w:r w:rsidR="005001AA">
              <w:rPr>
                <w:noProof/>
                <w:webHidden/>
              </w:rPr>
              <w:fldChar w:fldCharType="begin"/>
            </w:r>
            <w:r w:rsidR="005001AA">
              <w:rPr>
                <w:noProof/>
                <w:webHidden/>
              </w:rPr>
              <w:instrText xml:space="preserve"> PAGEREF _Toc38389335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1766B8E4" w14:textId="2CDAA657"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6" w:history="1">
            <w:r w:rsidR="005001AA" w:rsidRPr="004F2FE6">
              <w:rPr>
                <w:rStyle w:val="a7"/>
                <w:noProof/>
              </w:rPr>
              <w:t>2.3.4 可维护性</w:t>
            </w:r>
            <w:r w:rsidR="005001AA">
              <w:rPr>
                <w:noProof/>
                <w:webHidden/>
              </w:rPr>
              <w:tab/>
            </w:r>
            <w:r w:rsidR="005001AA">
              <w:rPr>
                <w:noProof/>
                <w:webHidden/>
              </w:rPr>
              <w:fldChar w:fldCharType="begin"/>
            </w:r>
            <w:r w:rsidR="005001AA">
              <w:rPr>
                <w:noProof/>
                <w:webHidden/>
              </w:rPr>
              <w:instrText xml:space="preserve"> PAGEREF _Toc38389336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5ACFB9E6" w14:textId="5A3A3942" w:rsidR="005001AA" w:rsidRDefault="00913066">
          <w:pPr>
            <w:pStyle w:val="TOC3"/>
            <w:tabs>
              <w:tab w:val="right" w:leader="dot" w:pos="8777"/>
            </w:tabs>
            <w:ind w:left="960"/>
            <w:rPr>
              <w:rFonts w:asciiTheme="minorHAnsi" w:eastAsiaTheme="minorEastAsia" w:hAnsiTheme="minorHAnsi" w:cstheme="minorBidi"/>
              <w:noProof/>
              <w:sz w:val="21"/>
              <w:szCs w:val="22"/>
            </w:rPr>
          </w:pPr>
          <w:hyperlink w:anchor="_Toc38389337" w:history="1">
            <w:r w:rsidR="005001AA" w:rsidRPr="004F2FE6">
              <w:rPr>
                <w:rStyle w:val="a7"/>
                <w:noProof/>
              </w:rPr>
              <w:t>2.3.5 可扩展性</w:t>
            </w:r>
            <w:r w:rsidR="005001AA">
              <w:rPr>
                <w:noProof/>
                <w:webHidden/>
              </w:rPr>
              <w:tab/>
            </w:r>
            <w:r w:rsidR="005001AA">
              <w:rPr>
                <w:noProof/>
                <w:webHidden/>
              </w:rPr>
              <w:fldChar w:fldCharType="begin"/>
            </w:r>
            <w:r w:rsidR="005001AA">
              <w:rPr>
                <w:noProof/>
                <w:webHidden/>
              </w:rPr>
              <w:instrText xml:space="preserve"> PAGEREF _Toc38389337 \h </w:instrText>
            </w:r>
            <w:r w:rsidR="005001AA">
              <w:rPr>
                <w:noProof/>
                <w:webHidden/>
              </w:rPr>
            </w:r>
            <w:r w:rsidR="005001AA">
              <w:rPr>
                <w:noProof/>
                <w:webHidden/>
              </w:rPr>
              <w:fldChar w:fldCharType="separate"/>
            </w:r>
            <w:r w:rsidR="005001AA">
              <w:rPr>
                <w:noProof/>
                <w:webHidden/>
              </w:rPr>
              <w:t>12</w:t>
            </w:r>
            <w:r w:rsidR="005001AA">
              <w:rPr>
                <w:noProof/>
                <w:webHidden/>
              </w:rPr>
              <w:fldChar w:fldCharType="end"/>
            </w:r>
          </w:hyperlink>
        </w:p>
        <w:p w14:paraId="6E1B99CC" w14:textId="09561F15"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38" w:history="1">
            <w:r w:rsidR="005001AA" w:rsidRPr="004F2FE6">
              <w:rPr>
                <w:rStyle w:val="a7"/>
                <w:noProof/>
              </w:rPr>
              <w:t>3 系统设计</w:t>
            </w:r>
            <w:r w:rsidR="005001AA">
              <w:rPr>
                <w:noProof/>
                <w:webHidden/>
              </w:rPr>
              <w:tab/>
            </w:r>
            <w:r w:rsidR="005001AA">
              <w:rPr>
                <w:noProof/>
                <w:webHidden/>
              </w:rPr>
              <w:fldChar w:fldCharType="begin"/>
            </w:r>
            <w:r w:rsidR="005001AA">
              <w:rPr>
                <w:noProof/>
                <w:webHidden/>
              </w:rPr>
              <w:instrText xml:space="preserve"> PAGEREF _Toc38389338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3E820DE" w14:textId="373A9F9D"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39" w:history="1">
            <w:r w:rsidR="005001AA" w:rsidRPr="004F2FE6">
              <w:rPr>
                <w:rStyle w:val="a7"/>
                <w:noProof/>
              </w:rPr>
              <w:t>3.1 设计原则</w:t>
            </w:r>
            <w:r w:rsidR="005001AA">
              <w:rPr>
                <w:noProof/>
                <w:webHidden/>
              </w:rPr>
              <w:tab/>
            </w:r>
            <w:r w:rsidR="005001AA">
              <w:rPr>
                <w:noProof/>
                <w:webHidden/>
              </w:rPr>
              <w:fldChar w:fldCharType="begin"/>
            </w:r>
            <w:r w:rsidR="005001AA">
              <w:rPr>
                <w:noProof/>
                <w:webHidden/>
              </w:rPr>
              <w:instrText xml:space="preserve"> PAGEREF _Toc38389339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6B41C4EE" w14:textId="36B8565E"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0" w:history="1">
            <w:r w:rsidR="005001AA" w:rsidRPr="004F2FE6">
              <w:rPr>
                <w:rStyle w:val="a7"/>
                <w:noProof/>
              </w:rPr>
              <w:t>3.2 网络拓扑图</w:t>
            </w:r>
            <w:r w:rsidR="005001AA">
              <w:rPr>
                <w:noProof/>
                <w:webHidden/>
              </w:rPr>
              <w:tab/>
            </w:r>
            <w:r w:rsidR="005001AA">
              <w:rPr>
                <w:noProof/>
                <w:webHidden/>
              </w:rPr>
              <w:fldChar w:fldCharType="begin"/>
            </w:r>
            <w:r w:rsidR="005001AA">
              <w:rPr>
                <w:noProof/>
                <w:webHidden/>
              </w:rPr>
              <w:instrText xml:space="preserve"> PAGEREF _Toc38389340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552CC7F6" w14:textId="153AB5B4"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1" w:history="1">
            <w:r w:rsidR="005001AA" w:rsidRPr="004F2FE6">
              <w:rPr>
                <w:rStyle w:val="a7"/>
                <w:noProof/>
              </w:rPr>
              <w:t>3.3 功能模块设计</w:t>
            </w:r>
            <w:r w:rsidR="005001AA">
              <w:rPr>
                <w:noProof/>
                <w:webHidden/>
              </w:rPr>
              <w:tab/>
            </w:r>
            <w:r w:rsidR="005001AA">
              <w:rPr>
                <w:noProof/>
                <w:webHidden/>
              </w:rPr>
              <w:fldChar w:fldCharType="begin"/>
            </w:r>
            <w:r w:rsidR="005001AA">
              <w:rPr>
                <w:noProof/>
                <w:webHidden/>
              </w:rPr>
              <w:instrText xml:space="preserve"> PAGEREF _Toc38389341 \h </w:instrText>
            </w:r>
            <w:r w:rsidR="005001AA">
              <w:rPr>
                <w:noProof/>
                <w:webHidden/>
              </w:rPr>
            </w:r>
            <w:r w:rsidR="005001AA">
              <w:rPr>
                <w:noProof/>
                <w:webHidden/>
              </w:rPr>
              <w:fldChar w:fldCharType="separate"/>
            </w:r>
            <w:r w:rsidR="005001AA">
              <w:rPr>
                <w:noProof/>
                <w:webHidden/>
              </w:rPr>
              <w:t>13</w:t>
            </w:r>
            <w:r w:rsidR="005001AA">
              <w:rPr>
                <w:noProof/>
                <w:webHidden/>
              </w:rPr>
              <w:fldChar w:fldCharType="end"/>
            </w:r>
          </w:hyperlink>
        </w:p>
        <w:p w14:paraId="31FFF89E" w14:textId="7DAEA86F"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42" w:history="1">
            <w:r w:rsidR="005001AA" w:rsidRPr="004F2FE6">
              <w:rPr>
                <w:rStyle w:val="a7"/>
                <w:noProof/>
              </w:rPr>
              <w:t>4 数据库设计</w:t>
            </w:r>
            <w:r w:rsidR="005001AA">
              <w:rPr>
                <w:noProof/>
                <w:webHidden/>
              </w:rPr>
              <w:tab/>
            </w:r>
            <w:r w:rsidR="005001AA">
              <w:rPr>
                <w:noProof/>
                <w:webHidden/>
              </w:rPr>
              <w:fldChar w:fldCharType="begin"/>
            </w:r>
            <w:r w:rsidR="005001AA">
              <w:rPr>
                <w:noProof/>
                <w:webHidden/>
              </w:rPr>
              <w:instrText xml:space="preserve"> PAGEREF _Toc38389342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43F18D7B" w14:textId="4A1E561E"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3" w:history="1">
            <w:r w:rsidR="005001AA" w:rsidRPr="004F2FE6">
              <w:rPr>
                <w:rStyle w:val="a7"/>
                <w:noProof/>
              </w:rPr>
              <w:t>4.1 E-R图</w:t>
            </w:r>
            <w:r w:rsidR="005001AA">
              <w:rPr>
                <w:noProof/>
                <w:webHidden/>
              </w:rPr>
              <w:tab/>
            </w:r>
            <w:r w:rsidR="005001AA">
              <w:rPr>
                <w:noProof/>
                <w:webHidden/>
              </w:rPr>
              <w:fldChar w:fldCharType="begin"/>
            </w:r>
            <w:r w:rsidR="005001AA">
              <w:rPr>
                <w:noProof/>
                <w:webHidden/>
              </w:rPr>
              <w:instrText xml:space="preserve"> PAGEREF _Toc38389343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24CD777C" w14:textId="10D8C312"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4" w:history="1">
            <w:r w:rsidR="005001AA" w:rsidRPr="004F2FE6">
              <w:rPr>
                <w:rStyle w:val="a7"/>
                <w:noProof/>
              </w:rPr>
              <w:t>4.2 表设计</w:t>
            </w:r>
            <w:r w:rsidR="005001AA">
              <w:rPr>
                <w:noProof/>
                <w:webHidden/>
              </w:rPr>
              <w:tab/>
            </w:r>
            <w:r w:rsidR="005001AA">
              <w:rPr>
                <w:noProof/>
                <w:webHidden/>
              </w:rPr>
              <w:fldChar w:fldCharType="begin"/>
            </w:r>
            <w:r w:rsidR="005001AA">
              <w:rPr>
                <w:noProof/>
                <w:webHidden/>
              </w:rPr>
              <w:instrText xml:space="preserve"> PAGEREF _Toc38389344 \h </w:instrText>
            </w:r>
            <w:r w:rsidR="005001AA">
              <w:rPr>
                <w:noProof/>
                <w:webHidden/>
              </w:rPr>
            </w:r>
            <w:r w:rsidR="005001AA">
              <w:rPr>
                <w:noProof/>
                <w:webHidden/>
              </w:rPr>
              <w:fldChar w:fldCharType="separate"/>
            </w:r>
            <w:r w:rsidR="005001AA">
              <w:rPr>
                <w:noProof/>
                <w:webHidden/>
              </w:rPr>
              <w:t>14</w:t>
            </w:r>
            <w:r w:rsidR="005001AA">
              <w:rPr>
                <w:noProof/>
                <w:webHidden/>
              </w:rPr>
              <w:fldChar w:fldCharType="end"/>
            </w:r>
          </w:hyperlink>
        </w:p>
        <w:p w14:paraId="796D94AE" w14:textId="4235E4B7"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45" w:history="1">
            <w:r w:rsidR="005001AA" w:rsidRPr="004F2FE6">
              <w:rPr>
                <w:rStyle w:val="a7"/>
                <w:noProof/>
              </w:rPr>
              <w:t>5 UI设计</w:t>
            </w:r>
            <w:r w:rsidR="005001AA">
              <w:rPr>
                <w:noProof/>
                <w:webHidden/>
              </w:rPr>
              <w:tab/>
            </w:r>
            <w:r w:rsidR="005001AA">
              <w:rPr>
                <w:noProof/>
                <w:webHidden/>
              </w:rPr>
              <w:fldChar w:fldCharType="begin"/>
            </w:r>
            <w:r w:rsidR="005001AA">
              <w:rPr>
                <w:noProof/>
                <w:webHidden/>
              </w:rPr>
              <w:instrText xml:space="preserve"> PAGEREF _Toc38389345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7BEDBFBC" w14:textId="434068EB"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6" w:history="1">
            <w:r w:rsidR="005001AA" w:rsidRPr="004F2FE6">
              <w:rPr>
                <w:rStyle w:val="a7"/>
                <w:noProof/>
              </w:rPr>
              <w:t>5.1 目的</w:t>
            </w:r>
            <w:r w:rsidR="005001AA">
              <w:rPr>
                <w:noProof/>
                <w:webHidden/>
              </w:rPr>
              <w:tab/>
            </w:r>
            <w:r w:rsidR="005001AA">
              <w:rPr>
                <w:noProof/>
                <w:webHidden/>
              </w:rPr>
              <w:fldChar w:fldCharType="begin"/>
            </w:r>
            <w:r w:rsidR="005001AA">
              <w:rPr>
                <w:noProof/>
                <w:webHidden/>
              </w:rPr>
              <w:instrText xml:space="preserve"> PAGEREF _Toc38389346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AE1781F" w14:textId="7A7DD4AC"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7" w:history="1">
            <w:r w:rsidR="005001AA" w:rsidRPr="004F2FE6">
              <w:rPr>
                <w:rStyle w:val="a7"/>
                <w:noProof/>
              </w:rPr>
              <w:t>5.2 工具</w:t>
            </w:r>
            <w:r w:rsidR="005001AA">
              <w:rPr>
                <w:noProof/>
                <w:webHidden/>
              </w:rPr>
              <w:tab/>
            </w:r>
            <w:r w:rsidR="005001AA">
              <w:rPr>
                <w:noProof/>
                <w:webHidden/>
              </w:rPr>
              <w:fldChar w:fldCharType="begin"/>
            </w:r>
            <w:r w:rsidR="005001AA">
              <w:rPr>
                <w:noProof/>
                <w:webHidden/>
              </w:rPr>
              <w:instrText xml:space="preserve"> PAGEREF _Toc38389347 \h </w:instrText>
            </w:r>
            <w:r w:rsidR="005001AA">
              <w:rPr>
                <w:noProof/>
                <w:webHidden/>
              </w:rPr>
            </w:r>
            <w:r w:rsidR="005001AA">
              <w:rPr>
                <w:noProof/>
                <w:webHidden/>
              </w:rPr>
              <w:fldChar w:fldCharType="separate"/>
            </w:r>
            <w:r w:rsidR="005001AA">
              <w:rPr>
                <w:noProof/>
                <w:webHidden/>
              </w:rPr>
              <w:t>15</w:t>
            </w:r>
            <w:r w:rsidR="005001AA">
              <w:rPr>
                <w:noProof/>
                <w:webHidden/>
              </w:rPr>
              <w:fldChar w:fldCharType="end"/>
            </w:r>
          </w:hyperlink>
        </w:p>
        <w:p w14:paraId="66CA1B98" w14:textId="2447CA89"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48" w:history="1">
            <w:r w:rsidR="005001AA" w:rsidRPr="004F2FE6">
              <w:rPr>
                <w:rStyle w:val="a7"/>
                <w:noProof/>
              </w:rPr>
              <w:t>6 系统实现与测试</w:t>
            </w:r>
            <w:r w:rsidR="005001AA">
              <w:rPr>
                <w:noProof/>
                <w:webHidden/>
              </w:rPr>
              <w:tab/>
            </w:r>
            <w:r w:rsidR="005001AA">
              <w:rPr>
                <w:noProof/>
                <w:webHidden/>
              </w:rPr>
              <w:fldChar w:fldCharType="begin"/>
            </w:r>
            <w:r w:rsidR="005001AA">
              <w:rPr>
                <w:noProof/>
                <w:webHidden/>
              </w:rPr>
              <w:instrText xml:space="preserve"> PAGEREF _Toc38389348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72918A6E" w14:textId="44D2E577"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49" w:history="1">
            <w:r w:rsidR="005001AA" w:rsidRPr="004F2FE6">
              <w:rPr>
                <w:rStyle w:val="a7"/>
                <w:noProof/>
              </w:rPr>
              <w:t>6.1 开发环境搭建</w:t>
            </w:r>
            <w:r w:rsidR="005001AA">
              <w:rPr>
                <w:noProof/>
                <w:webHidden/>
              </w:rPr>
              <w:tab/>
            </w:r>
            <w:r w:rsidR="005001AA">
              <w:rPr>
                <w:noProof/>
                <w:webHidden/>
              </w:rPr>
              <w:fldChar w:fldCharType="begin"/>
            </w:r>
            <w:r w:rsidR="005001AA">
              <w:rPr>
                <w:noProof/>
                <w:webHidden/>
              </w:rPr>
              <w:instrText xml:space="preserve"> PAGEREF _Toc38389349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54789399" w14:textId="33F0B37D"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50" w:history="1">
            <w:r w:rsidR="005001AA" w:rsidRPr="004F2FE6">
              <w:rPr>
                <w:rStyle w:val="a7"/>
                <w:noProof/>
              </w:rPr>
              <w:t>6.2 主要功能模块</w:t>
            </w:r>
            <w:r w:rsidR="005001AA">
              <w:rPr>
                <w:noProof/>
                <w:webHidden/>
              </w:rPr>
              <w:tab/>
            </w:r>
            <w:r w:rsidR="005001AA">
              <w:rPr>
                <w:noProof/>
                <w:webHidden/>
              </w:rPr>
              <w:fldChar w:fldCharType="begin"/>
            </w:r>
            <w:r w:rsidR="005001AA">
              <w:rPr>
                <w:noProof/>
                <w:webHidden/>
              </w:rPr>
              <w:instrText xml:space="preserve"> PAGEREF _Toc38389350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30C33551" w14:textId="6BE648F4"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51" w:history="1">
            <w:r w:rsidR="005001AA" w:rsidRPr="004F2FE6">
              <w:rPr>
                <w:rStyle w:val="a7"/>
                <w:noProof/>
              </w:rPr>
              <w:t>6.3 功能测试</w:t>
            </w:r>
            <w:r w:rsidR="005001AA">
              <w:rPr>
                <w:noProof/>
                <w:webHidden/>
              </w:rPr>
              <w:tab/>
            </w:r>
            <w:r w:rsidR="005001AA">
              <w:rPr>
                <w:noProof/>
                <w:webHidden/>
              </w:rPr>
              <w:fldChar w:fldCharType="begin"/>
            </w:r>
            <w:r w:rsidR="005001AA">
              <w:rPr>
                <w:noProof/>
                <w:webHidden/>
              </w:rPr>
              <w:instrText xml:space="preserve"> PAGEREF _Toc38389351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4BE12B02" w14:textId="432B7A81" w:rsidR="005001AA" w:rsidRDefault="00913066">
          <w:pPr>
            <w:pStyle w:val="TOC2"/>
            <w:tabs>
              <w:tab w:val="right" w:leader="dot" w:pos="8777"/>
            </w:tabs>
            <w:ind w:left="480"/>
            <w:rPr>
              <w:rFonts w:asciiTheme="minorHAnsi" w:eastAsiaTheme="minorEastAsia" w:hAnsiTheme="minorHAnsi" w:cstheme="minorBidi"/>
              <w:noProof/>
              <w:sz w:val="21"/>
              <w:szCs w:val="22"/>
            </w:rPr>
          </w:pPr>
          <w:hyperlink w:anchor="_Toc38389352" w:history="1">
            <w:r w:rsidR="005001AA" w:rsidRPr="004F2FE6">
              <w:rPr>
                <w:rStyle w:val="a7"/>
                <w:noProof/>
              </w:rPr>
              <w:t>6.4 性能测试</w:t>
            </w:r>
            <w:r w:rsidR="005001AA">
              <w:rPr>
                <w:noProof/>
                <w:webHidden/>
              </w:rPr>
              <w:tab/>
            </w:r>
            <w:r w:rsidR="005001AA">
              <w:rPr>
                <w:noProof/>
                <w:webHidden/>
              </w:rPr>
              <w:fldChar w:fldCharType="begin"/>
            </w:r>
            <w:r w:rsidR="005001AA">
              <w:rPr>
                <w:noProof/>
                <w:webHidden/>
              </w:rPr>
              <w:instrText xml:space="preserve"> PAGEREF _Toc38389352 \h </w:instrText>
            </w:r>
            <w:r w:rsidR="005001AA">
              <w:rPr>
                <w:noProof/>
                <w:webHidden/>
              </w:rPr>
            </w:r>
            <w:r w:rsidR="005001AA">
              <w:rPr>
                <w:noProof/>
                <w:webHidden/>
              </w:rPr>
              <w:fldChar w:fldCharType="separate"/>
            </w:r>
            <w:r w:rsidR="005001AA">
              <w:rPr>
                <w:noProof/>
                <w:webHidden/>
              </w:rPr>
              <w:t>16</w:t>
            </w:r>
            <w:r w:rsidR="005001AA">
              <w:rPr>
                <w:noProof/>
                <w:webHidden/>
              </w:rPr>
              <w:fldChar w:fldCharType="end"/>
            </w:r>
          </w:hyperlink>
        </w:p>
        <w:p w14:paraId="183BC99D" w14:textId="4E735377"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53" w:history="1">
            <w:r w:rsidR="005001AA" w:rsidRPr="004F2FE6">
              <w:rPr>
                <w:rStyle w:val="a7"/>
                <w:noProof/>
              </w:rPr>
              <w:t>总结</w:t>
            </w:r>
            <w:r w:rsidR="005001AA">
              <w:rPr>
                <w:noProof/>
                <w:webHidden/>
              </w:rPr>
              <w:tab/>
            </w:r>
            <w:r w:rsidR="005001AA">
              <w:rPr>
                <w:noProof/>
                <w:webHidden/>
              </w:rPr>
              <w:fldChar w:fldCharType="begin"/>
            </w:r>
            <w:r w:rsidR="005001AA">
              <w:rPr>
                <w:noProof/>
                <w:webHidden/>
              </w:rPr>
              <w:instrText xml:space="preserve"> PAGEREF _Toc38389353 \h </w:instrText>
            </w:r>
            <w:r w:rsidR="005001AA">
              <w:rPr>
                <w:noProof/>
                <w:webHidden/>
              </w:rPr>
            </w:r>
            <w:r w:rsidR="005001AA">
              <w:rPr>
                <w:noProof/>
                <w:webHidden/>
              </w:rPr>
              <w:fldChar w:fldCharType="separate"/>
            </w:r>
            <w:r w:rsidR="005001AA">
              <w:rPr>
                <w:noProof/>
                <w:webHidden/>
              </w:rPr>
              <w:t>17</w:t>
            </w:r>
            <w:r w:rsidR="005001AA">
              <w:rPr>
                <w:noProof/>
                <w:webHidden/>
              </w:rPr>
              <w:fldChar w:fldCharType="end"/>
            </w:r>
          </w:hyperlink>
        </w:p>
        <w:p w14:paraId="48B2565D" w14:textId="10CD7E43"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54" w:history="1">
            <w:r w:rsidR="005001AA" w:rsidRPr="004F2FE6">
              <w:rPr>
                <w:rStyle w:val="a7"/>
                <w:noProof/>
              </w:rPr>
              <w:t>参考文献</w:t>
            </w:r>
            <w:r w:rsidR="005001AA">
              <w:rPr>
                <w:noProof/>
                <w:webHidden/>
              </w:rPr>
              <w:tab/>
            </w:r>
            <w:r w:rsidR="005001AA">
              <w:rPr>
                <w:noProof/>
                <w:webHidden/>
              </w:rPr>
              <w:fldChar w:fldCharType="begin"/>
            </w:r>
            <w:r w:rsidR="005001AA">
              <w:rPr>
                <w:noProof/>
                <w:webHidden/>
              </w:rPr>
              <w:instrText xml:space="preserve"> PAGEREF _Toc38389354 \h </w:instrText>
            </w:r>
            <w:r w:rsidR="005001AA">
              <w:rPr>
                <w:noProof/>
                <w:webHidden/>
              </w:rPr>
            </w:r>
            <w:r w:rsidR="005001AA">
              <w:rPr>
                <w:noProof/>
                <w:webHidden/>
              </w:rPr>
              <w:fldChar w:fldCharType="separate"/>
            </w:r>
            <w:r w:rsidR="005001AA">
              <w:rPr>
                <w:noProof/>
                <w:webHidden/>
              </w:rPr>
              <w:t>18</w:t>
            </w:r>
            <w:r w:rsidR="005001AA">
              <w:rPr>
                <w:noProof/>
                <w:webHidden/>
              </w:rPr>
              <w:fldChar w:fldCharType="end"/>
            </w:r>
          </w:hyperlink>
        </w:p>
        <w:p w14:paraId="7CA80ED0" w14:textId="6C53E3E8" w:rsidR="005001AA" w:rsidRDefault="00913066">
          <w:pPr>
            <w:pStyle w:val="TOC1"/>
            <w:tabs>
              <w:tab w:val="right" w:leader="dot" w:pos="8777"/>
            </w:tabs>
            <w:rPr>
              <w:rFonts w:asciiTheme="minorHAnsi" w:eastAsiaTheme="minorEastAsia" w:hAnsiTheme="minorHAnsi" w:cstheme="minorBidi"/>
              <w:noProof/>
              <w:sz w:val="21"/>
              <w:szCs w:val="22"/>
            </w:rPr>
          </w:pPr>
          <w:hyperlink w:anchor="_Toc38389355" w:history="1">
            <w:r w:rsidR="005001AA" w:rsidRPr="004F2FE6">
              <w:rPr>
                <w:rStyle w:val="a7"/>
                <w:noProof/>
              </w:rPr>
              <w:t>附录</w:t>
            </w:r>
            <w:r w:rsidR="005001AA">
              <w:rPr>
                <w:noProof/>
                <w:webHidden/>
              </w:rPr>
              <w:tab/>
            </w:r>
            <w:r w:rsidR="005001AA">
              <w:rPr>
                <w:noProof/>
                <w:webHidden/>
              </w:rPr>
              <w:fldChar w:fldCharType="begin"/>
            </w:r>
            <w:r w:rsidR="005001AA">
              <w:rPr>
                <w:noProof/>
                <w:webHidden/>
              </w:rPr>
              <w:instrText xml:space="preserve"> PAGEREF _Toc38389355 \h </w:instrText>
            </w:r>
            <w:r w:rsidR="005001AA">
              <w:rPr>
                <w:noProof/>
                <w:webHidden/>
              </w:rPr>
            </w:r>
            <w:r w:rsidR="005001AA">
              <w:rPr>
                <w:noProof/>
                <w:webHidden/>
              </w:rPr>
              <w:fldChar w:fldCharType="separate"/>
            </w:r>
            <w:r w:rsidR="005001AA">
              <w:rPr>
                <w:noProof/>
                <w:webHidden/>
              </w:rPr>
              <w:t>19</w:t>
            </w:r>
            <w:r w:rsidR="005001AA">
              <w:rPr>
                <w:noProof/>
                <w:webHidden/>
              </w:rPr>
              <w:fldChar w:fldCharType="end"/>
            </w:r>
          </w:hyperlink>
        </w:p>
        <w:p w14:paraId="67B7F40D" w14:textId="564D4A61" w:rsidR="00126439" w:rsidRDefault="00D93328">
          <w:r>
            <w:rPr>
              <w:b/>
              <w:bCs/>
              <w:noProof/>
            </w:rPr>
            <w:fldChar w:fldCharType="end"/>
          </w:r>
        </w:p>
      </w:sdtContent>
    </w:sdt>
    <w:p w14:paraId="0808F291" w14:textId="77777777" w:rsidR="00F20D1D" w:rsidRDefault="00F20D1D">
      <w:pPr>
        <w:sectPr w:rsidR="00F20D1D" w:rsidSect="009966A2">
          <w:pgSz w:w="11906" w:h="16838"/>
          <w:pgMar w:top="1418" w:right="1418" w:bottom="1418" w:left="1701" w:header="851" w:footer="992" w:gutter="0"/>
          <w:pgNumType w:fmt="upperRoman" w:start="1"/>
          <w:cols w:space="425"/>
          <w:docGrid w:type="lines" w:linePitch="312"/>
        </w:sectPr>
      </w:pPr>
    </w:p>
    <w:p w14:paraId="5CA67AE7" w14:textId="39031FF3" w:rsidR="00DC23E2" w:rsidRDefault="0089530E" w:rsidP="0089530E">
      <w:pPr>
        <w:pStyle w:val="1"/>
      </w:pPr>
      <w:bookmarkStart w:id="0" w:name="_Toc38389308"/>
      <w:r>
        <w:rPr>
          <w:rFonts w:hint="eastAsia"/>
        </w:rPr>
        <w:lastRenderedPageBreak/>
        <w:t>摘要</w:t>
      </w:r>
      <w:bookmarkEnd w:id="0"/>
    </w:p>
    <w:p w14:paraId="7F18BFF9" w14:textId="1210E3B8" w:rsidR="004143D0" w:rsidRDefault="004143D0" w:rsidP="004143D0"/>
    <w:p w14:paraId="07760547" w14:textId="001809BC" w:rsidR="004143D0" w:rsidRPr="004143D0" w:rsidRDefault="004143D0" w:rsidP="004143D0">
      <w:pPr>
        <w:widowControl/>
        <w:jc w:val="left"/>
      </w:pPr>
      <w:r>
        <w:br w:type="page"/>
      </w:r>
    </w:p>
    <w:p w14:paraId="635CE50C" w14:textId="7E26DE34" w:rsidR="0089530E" w:rsidRDefault="0089530E" w:rsidP="000F2912">
      <w:pPr>
        <w:pStyle w:val="1"/>
      </w:pPr>
      <w:bookmarkStart w:id="1" w:name="_Toc38389309"/>
      <w:r>
        <w:rPr>
          <w:rFonts w:hint="eastAsia"/>
        </w:rPr>
        <w:lastRenderedPageBreak/>
        <w:t>Abstract</w:t>
      </w:r>
      <w:bookmarkEnd w:id="1"/>
    </w:p>
    <w:p w14:paraId="34275C7D" w14:textId="6513FAF4" w:rsidR="00F20D1D" w:rsidRDefault="00F20D1D" w:rsidP="00F20D1D"/>
    <w:p w14:paraId="79BE291C" w14:textId="77777777" w:rsidR="00F20D1D" w:rsidRDefault="00F20D1D" w:rsidP="00F20D1D">
      <w:pPr>
        <w:sectPr w:rsidR="00F20D1D" w:rsidSect="009966A2">
          <w:footerReference w:type="default" r:id="rId14"/>
          <w:pgSz w:w="11906" w:h="16838"/>
          <w:pgMar w:top="1418" w:right="1418" w:bottom="1418" w:left="1701" w:header="851" w:footer="992" w:gutter="0"/>
          <w:pgNumType w:fmt="upperRoman" w:start="1"/>
          <w:cols w:space="425"/>
          <w:docGrid w:type="lines" w:linePitch="312"/>
        </w:sectPr>
      </w:pPr>
    </w:p>
    <w:p w14:paraId="54D3B52E" w14:textId="55D17AFF" w:rsidR="00F20D1D" w:rsidRPr="004143D0" w:rsidRDefault="00F20D1D" w:rsidP="004143D0">
      <w:pPr>
        <w:widowControl/>
        <w:jc w:val="left"/>
      </w:pPr>
    </w:p>
    <w:p w14:paraId="37168B17" w14:textId="74A2583B" w:rsidR="0089530E" w:rsidRPr="00285B1B" w:rsidRDefault="0089530E" w:rsidP="00285B1B">
      <w:pPr>
        <w:pStyle w:val="1"/>
      </w:pPr>
      <w:bookmarkStart w:id="2" w:name="_Toc38389310"/>
      <w:r>
        <w:t xml:space="preserve">1 </w:t>
      </w:r>
      <w:r>
        <w:rPr>
          <w:rFonts w:hint="eastAsia"/>
        </w:rPr>
        <w:t>绪论</w:t>
      </w:r>
      <w:bookmarkEnd w:id="2"/>
    </w:p>
    <w:p w14:paraId="131FD316" w14:textId="6A9211DE" w:rsidR="004143D0" w:rsidRDefault="004143D0" w:rsidP="004143D0">
      <w:pPr>
        <w:pStyle w:val="2"/>
      </w:pPr>
      <w:bookmarkStart w:id="3" w:name="_Toc38389311"/>
      <w:r w:rsidRPr="006B0A76">
        <w:rPr>
          <w:rFonts w:hint="eastAsia"/>
        </w:rPr>
        <w:t>1</w:t>
      </w:r>
      <w:r w:rsidRPr="006B0A76">
        <w:t>.1</w:t>
      </w:r>
      <w:r>
        <w:t xml:space="preserve"> </w:t>
      </w:r>
      <w:r>
        <w:rPr>
          <w:rFonts w:hint="eastAsia"/>
        </w:rPr>
        <w:t>研究背景和意义</w:t>
      </w:r>
      <w:bookmarkEnd w:id="3"/>
    </w:p>
    <w:p w14:paraId="7B15BFF8" w14:textId="1A9919A0" w:rsidR="004143D0" w:rsidRDefault="004143D0" w:rsidP="004143D0">
      <w:pPr>
        <w:pStyle w:val="3"/>
      </w:pPr>
      <w:bookmarkStart w:id="4" w:name="_Toc38389312"/>
      <w:r>
        <w:rPr>
          <w:rFonts w:hint="eastAsia"/>
        </w:rPr>
        <w:t>1</w:t>
      </w:r>
      <w:r>
        <w:t xml:space="preserve">.1.1 </w:t>
      </w:r>
      <w:r>
        <w:rPr>
          <w:rFonts w:hint="eastAsia"/>
        </w:rPr>
        <w:t>背景</w:t>
      </w:r>
      <w:bookmarkEnd w:id="4"/>
    </w:p>
    <w:p w14:paraId="1249D23D" w14:textId="6CD6A284" w:rsidR="00D41615" w:rsidRDefault="00D41615" w:rsidP="004143D0">
      <w:r>
        <w:tab/>
      </w:r>
      <w:r>
        <w:rPr>
          <w:rFonts w:hint="eastAsia"/>
        </w:rPr>
        <w:t>人口老龄化趋势在2</w:t>
      </w:r>
      <w:r>
        <w:t>1</w:t>
      </w:r>
      <w:r>
        <w:rPr>
          <w:rFonts w:hint="eastAsia"/>
        </w:rPr>
        <w:t>世界将愈演愈烈，国内外形势令人担忧。世界大部分发达国家均已经开展相应国家计划，我国政府也对此高度重视，2</w:t>
      </w:r>
      <w:r>
        <w:t>013</w:t>
      </w:r>
      <w:r>
        <w:rPr>
          <w:rFonts w:hint="eastAsia"/>
        </w:rPr>
        <w:t>年9月国务院公布《关于加快发展养老服务的若干意见》，明确指出要努力使养老服务成为积极应对老龄化、保障和改善民生的重要举措，成为扩大内需、增加就业、促进服务行业发展、推动经济转型升级的重要力量。</w:t>
      </w:r>
      <w:r w:rsidR="00D81B88">
        <w:rPr>
          <w:rFonts w:hint="eastAsia"/>
        </w:rPr>
        <w:t xml:space="preserve"> </w:t>
      </w:r>
    </w:p>
    <w:p w14:paraId="0125877C" w14:textId="6191E0B8" w:rsidR="00D81B88" w:rsidRPr="004143D0" w:rsidRDefault="00D81B88" w:rsidP="004143D0">
      <w:r>
        <w:tab/>
      </w:r>
      <w:r>
        <w:rPr>
          <w:rFonts w:hint="eastAsia"/>
        </w:rPr>
        <w:t>根据联合国标准，目前已有6</w:t>
      </w:r>
      <w:r>
        <w:t>0</w:t>
      </w:r>
      <w:r>
        <w:rPr>
          <w:rFonts w:hint="eastAsia"/>
        </w:rPr>
        <w:t>多个国家进入老龄化社会。老龄化已成为全球瞩目的问题。老龄化带来了其相关疾病如老龄痴呆</w:t>
      </w:r>
      <w:r w:rsidR="00521B16">
        <w:rPr>
          <w:rFonts w:hint="eastAsia"/>
        </w:rPr>
        <w:t>，也称阿尔茨海默患病率的攀升，其起病隐匿，致病机制复杂，治疗费用昂贵，难治愈性、致残率、致死率高，给患者、家属及社会带来了沉重的负担。</w:t>
      </w:r>
    </w:p>
    <w:p w14:paraId="64A9D98F" w14:textId="7D2F98B0" w:rsidR="004143D0" w:rsidRDefault="004143D0" w:rsidP="004143D0">
      <w:pPr>
        <w:pStyle w:val="3"/>
      </w:pPr>
      <w:bookmarkStart w:id="5" w:name="_Toc38389313"/>
      <w:r>
        <w:rPr>
          <w:rFonts w:hint="eastAsia"/>
        </w:rPr>
        <w:t>1</w:t>
      </w:r>
      <w:r>
        <w:t xml:space="preserve">.1.2 </w:t>
      </w:r>
      <w:r>
        <w:rPr>
          <w:rFonts w:hint="eastAsia"/>
        </w:rPr>
        <w:t>意义</w:t>
      </w:r>
      <w:bookmarkEnd w:id="5"/>
    </w:p>
    <w:p w14:paraId="26018AF4" w14:textId="7CE03BE7" w:rsidR="004143D0" w:rsidRDefault="00547ECA" w:rsidP="00547ECA">
      <w:pPr>
        <w:ind w:firstLine="420"/>
      </w:pPr>
      <w:r>
        <w:rPr>
          <w:rFonts w:hint="eastAsia"/>
        </w:rPr>
        <w:t>老龄化问题的关键是解决好养老，是老年人能够“老有所养、老有所医、老有所为、老有所乐、老有所学”，而病因复杂、病程漫长的老年痴呆、脑卒中、帕金森病等神经系统疾病发病率的上升加重了养老的难度。对于这类病程长、发病机制复杂的疾病，若能提早加大预防力度，弘扬中医学“上工治未病”的原创思想，防患于未然，不仅是老年人重视脑健康进而早期预防疾病发生的最佳策略，也是现实国情的需要。中国自古有敬老传统，尊重老人，就是尊重自己的未来，就是尊重民族的未来。俗话说家有一老，如有一宝。老年人群犹如社会历史的经验和智慧的活宝藏，对中华文化的延续意义深远。通过积极预防，不仅可以减少疾病，还可延长大脑耐力，是老年群体发挥积极作用，在发展经济的浪潮中进行老龄资源的社会化。</w:t>
      </w:r>
    </w:p>
    <w:p w14:paraId="1531B1B4" w14:textId="3C144A79" w:rsidR="004143D0" w:rsidRDefault="00E41615" w:rsidP="00E41615">
      <w:pPr>
        <w:pStyle w:val="2"/>
      </w:pPr>
      <w:bookmarkStart w:id="6" w:name="_Toc38389314"/>
      <w:r w:rsidRPr="006B0A76">
        <w:rPr>
          <w:rFonts w:hint="eastAsia"/>
        </w:rPr>
        <w:t>1</w:t>
      </w:r>
      <w:r w:rsidRPr="006B0A76">
        <w:t>.2</w:t>
      </w:r>
      <w:r>
        <w:t xml:space="preserve"> </w:t>
      </w:r>
      <w:r w:rsidR="00E164E3">
        <w:rPr>
          <w:rFonts w:hint="eastAsia"/>
        </w:rPr>
        <w:t>研究</w:t>
      </w:r>
      <w:r>
        <w:rPr>
          <w:rFonts w:hint="eastAsia"/>
        </w:rPr>
        <w:t>现状</w:t>
      </w:r>
      <w:bookmarkEnd w:id="6"/>
    </w:p>
    <w:p w14:paraId="56C5D38E" w14:textId="53107312" w:rsidR="00E41615" w:rsidRPr="00E41615" w:rsidRDefault="00521B16" w:rsidP="00E41615">
      <w:r>
        <w:tab/>
      </w:r>
    </w:p>
    <w:p w14:paraId="2D4E513E" w14:textId="785300B7" w:rsidR="00E41615" w:rsidRDefault="00E41615" w:rsidP="00E41615">
      <w:pPr>
        <w:pStyle w:val="2"/>
      </w:pPr>
      <w:bookmarkStart w:id="7" w:name="_Toc38389315"/>
      <w:r w:rsidRPr="006B0A76">
        <w:t xml:space="preserve">1.3 </w:t>
      </w:r>
      <w:r>
        <w:rPr>
          <w:rFonts w:hint="eastAsia"/>
        </w:rPr>
        <w:t>相关技术</w:t>
      </w:r>
      <w:bookmarkEnd w:id="7"/>
    </w:p>
    <w:p w14:paraId="234F6C03" w14:textId="06D3F326" w:rsidR="00E41615" w:rsidRDefault="00E41615" w:rsidP="00264F70">
      <w:pPr>
        <w:pStyle w:val="3"/>
      </w:pPr>
      <w:bookmarkStart w:id="8" w:name="_Toc38389316"/>
      <w:r>
        <w:rPr>
          <w:rFonts w:hint="eastAsia"/>
        </w:rPr>
        <w:t>1</w:t>
      </w:r>
      <w:r>
        <w:t xml:space="preserve">.3.1 </w:t>
      </w:r>
      <w:r>
        <w:rPr>
          <w:rFonts w:hint="eastAsia"/>
        </w:rPr>
        <w:t>MySQL</w:t>
      </w:r>
      <w:bookmarkEnd w:id="8"/>
    </w:p>
    <w:p w14:paraId="0C23A803" w14:textId="509F36CF" w:rsidR="00264F70" w:rsidRDefault="002B2EBC" w:rsidP="00B76E6C">
      <w:pPr>
        <w:ind w:firstLine="420"/>
      </w:pPr>
      <w:r>
        <w:t>M</w:t>
      </w:r>
      <w:r>
        <w:rPr>
          <w:rFonts w:hint="eastAsia"/>
        </w:rPr>
        <w:t>y</w:t>
      </w:r>
      <w:r>
        <w:t>SQL</w:t>
      </w:r>
      <w:r>
        <w:rPr>
          <w:rFonts w:hint="eastAsia"/>
        </w:rPr>
        <w:t>采用的是客户/服务器体系结构，因此在实际使用的时候有两个程序：一个是MySQL服务器程序，指的是mysqlld程序，运行在数据库服务器上，负责在网络上</w:t>
      </w:r>
      <w:r>
        <w:rPr>
          <w:rFonts w:hint="eastAsia"/>
        </w:rPr>
        <w:lastRenderedPageBreak/>
        <w:t>监听并处理来自客户端的服务请求，然后根据这些请求去访问数据库的内容，再把相关信息回传给客户端；另一个</w:t>
      </w:r>
      <w:r w:rsidR="00B76E6C">
        <w:rPr>
          <w:rFonts w:hint="eastAsia"/>
        </w:rPr>
        <w:t>是MySQL客户端程序，负责连接到数据库服务器，并通过发出命令来告知服务器它想要的操作。</w:t>
      </w:r>
    </w:p>
    <w:p w14:paraId="07067254" w14:textId="5B82529A" w:rsidR="00B76E6C" w:rsidRDefault="00B76E6C" w:rsidP="00B76E6C">
      <w:pPr>
        <w:ind w:firstLine="420"/>
      </w:pPr>
      <w:r>
        <w:rPr>
          <w:rFonts w:hint="eastAsia"/>
        </w:rPr>
        <w:t>MySQL的逻辑结构如下：</w:t>
      </w:r>
    </w:p>
    <w:p w14:paraId="31A7CE44" w14:textId="00B8A274" w:rsidR="00B76E6C" w:rsidRDefault="00B76E6C" w:rsidP="00101E84">
      <w:pPr>
        <w:pStyle w:val="a9"/>
      </w:pPr>
      <w:r>
        <w:object w:dxaOrig="6757" w:dyaOrig="9469" w14:anchorId="5E314626">
          <v:shape id="_x0000_i1025" type="#_x0000_t75" style="width:182.85pt;height:182.85pt" o:ole="">
            <v:imagedata r:id="rId15" o:title=""/>
          </v:shape>
          <o:OLEObject Type="Embed" ProgID="Visio.Drawing.15" ShapeID="_x0000_i1025" DrawAspect="Content" ObjectID="_1650729183" r:id="rId16"/>
        </w:object>
      </w:r>
    </w:p>
    <w:p w14:paraId="463CDFA8" w14:textId="473DFD31" w:rsidR="006F79F8" w:rsidRPr="006F79F8" w:rsidRDefault="006F79F8" w:rsidP="00101E84">
      <w:pPr>
        <w:pStyle w:val="a9"/>
      </w:pPr>
      <w:r w:rsidRPr="006F79F8">
        <w:rPr>
          <w:rFonts w:hint="eastAsia"/>
        </w:rPr>
        <w:t xml:space="preserve">图 </w:t>
      </w:r>
      <w:r w:rsidRPr="006F79F8">
        <w:t>1.3.1</w:t>
      </w:r>
    </w:p>
    <w:p w14:paraId="47DE81DE" w14:textId="02AB87DC" w:rsidR="00B76E6C" w:rsidRDefault="00B76E6C" w:rsidP="00B76E6C">
      <w:r>
        <w:tab/>
      </w:r>
      <w:r>
        <w:rPr>
          <w:rFonts w:hint="eastAsia"/>
        </w:rPr>
        <w:t>从逻辑结构图可以看出，MySQL内部大致分为三层：最上层是大部分基于网络的C/S服务都有的部分，不如连接处理、授权认证、安全等；第二层包括MySQL的很多核心服务功能，包括查询解析、分析、优化、缓存以及所有的内置函数（如时间、日期、数字和加密函数），所有的跨存储引擎的功能都在这一层实现，如存储过程、视图、触发器等；第三层包含了存储引擎，存储引擎负责MySQL中数据的存储和提取，是数据库中非常重要非常核心的部分，也是MySQL区别于其他数据库的一个重要特征。</w:t>
      </w:r>
    </w:p>
    <w:p w14:paraId="0987C4CA" w14:textId="0CBC3008" w:rsidR="00A27695" w:rsidRPr="00264F70" w:rsidRDefault="00A27695" w:rsidP="00797A52">
      <w:r>
        <w:tab/>
      </w:r>
      <w:r w:rsidR="00797A52">
        <w:t>MySQL支持插入式的存储引擎，可以根据实际情况选择最合适的存储引擎。不过目前对于绝大部分应用来说，MySQL默认的存储引擎InnoDB应该就是其最佳选择。</w:t>
      </w:r>
    </w:p>
    <w:p w14:paraId="5E862BCD" w14:textId="4EF13F33" w:rsidR="00E41615" w:rsidRDefault="00E41615" w:rsidP="00264F70">
      <w:pPr>
        <w:pStyle w:val="3"/>
      </w:pPr>
      <w:bookmarkStart w:id="9" w:name="_Toc38389317"/>
      <w:r>
        <w:rPr>
          <w:rFonts w:hint="eastAsia"/>
        </w:rPr>
        <w:t>1</w:t>
      </w:r>
      <w:r>
        <w:t xml:space="preserve">.3.2 </w:t>
      </w:r>
      <w:r>
        <w:rPr>
          <w:rFonts w:hint="eastAsia"/>
        </w:rPr>
        <w:t>SpringBoot</w:t>
      </w:r>
      <w:bookmarkEnd w:id="9"/>
    </w:p>
    <w:p w14:paraId="181265A4" w14:textId="29623EC6" w:rsidR="00264F70" w:rsidRDefault="00286E4E" w:rsidP="007F41EB">
      <w:pPr>
        <w:ind w:firstLine="420"/>
      </w:pPr>
      <w:r w:rsidRPr="00286E4E">
        <w:rPr>
          <w:rFonts w:hint="eastAsia"/>
        </w:rPr>
        <w:t>Spring是一个开源框架，Spring是于2003 年兴起的一个轻量级的Java 开发框架，由Rod Johnson 在其著作《Expert One-On-One J2EE Development and Design》。Spring是为了解决企业级应用开发的复杂性而创建的，使用Spring可以让简单的JavaBean实现之前只有EJB才能完成的事情。但是Spring不仅仅局限于服务器端开发，任何Java应用都能在简单性、可测试性和松耦合性等方面从Spring中获益。</w:t>
      </w:r>
    </w:p>
    <w:p w14:paraId="390EFF08" w14:textId="5AE13E66" w:rsidR="007F41EB" w:rsidRDefault="007F41EB" w:rsidP="007F41EB">
      <w:pPr>
        <w:ind w:firstLine="420"/>
      </w:pPr>
      <w:r>
        <w:rPr>
          <w:rFonts w:hint="eastAsia"/>
        </w:rPr>
        <w:t>使用Spring可以极大的简化Java开发，在使用了基于POJO的轻量级和最小侵入性编程、基于切面（AOP）和惯性生命式编程、通过切面和模板减少样式代码、通过依赖注入（DI）和面向接口实现松耦合后降低了Java开发的复杂性，提升了程序员的开发效率。</w:t>
      </w:r>
    </w:p>
    <w:p w14:paraId="0E23C6DE" w14:textId="2853F57D" w:rsidR="007F41EB" w:rsidRDefault="007F41EB" w:rsidP="007F41EB">
      <w:pPr>
        <w:ind w:firstLine="420"/>
      </w:pPr>
      <w:r>
        <w:rPr>
          <w:rFonts w:hint="eastAsia"/>
        </w:rPr>
        <w:t>SpringBoot是所有基于Spring开发的项目的起点。SpringBoot的设计是为了让程序员能尽可能快的将spring应用程序跑起来并且尽可能少的减少配置文件。意思就是说Springboot不是新框架，它默认就配置了很多框架的使用方式，也就是说springboot是其它框架的一个承载体，通过使用springboot可以减少很多的配置项，对开发人员来说是十分友好的。</w:t>
      </w:r>
    </w:p>
    <w:p w14:paraId="37FD94FA" w14:textId="1D5ADE3F" w:rsidR="007F41EB" w:rsidRPr="00286E4E" w:rsidRDefault="007F41EB" w:rsidP="007F41EB">
      <w:pPr>
        <w:ind w:firstLine="420"/>
      </w:pPr>
      <w:r>
        <w:lastRenderedPageBreak/>
        <w:t>S</w:t>
      </w:r>
      <w:r>
        <w:rPr>
          <w:rFonts w:hint="eastAsia"/>
        </w:rPr>
        <w:t>pringboot有四个重要的特性</w:t>
      </w:r>
      <w:r w:rsidR="00C54B29">
        <w:rPr>
          <w:rFonts w:hint="eastAsia"/>
        </w:rPr>
        <w:t>。第一个，SpringBoot</w:t>
      </w:r>
      <w:r w:rsidR="00C54B29">
        <w:t xml:space="preserve"> </w:t>
      </w:r>
      <w:r w:rsidR="00C54B29">
        <w:rPr>
          <w:rFonts w:hint="eastAsia"/>
        </w:rPr>
        <w:t>Starter可以将常用的依赖分组进行整合，将其合并到一个依赖中，这样就可以一次性添加到项目的Maven或Gradle构建中；第二个，它拥有自动配置的功能，利用Spring</w:t>
      </w:r>
      <w:r w:rsidR="00C54B29">
        <w:t>4</w:t>
      </w:r>
      <w:r w:rsidR="00C54B29">
        <w:rPr>
          <w:rFonts w:hint="eastAsia"/>
        </w:rPr>
        <w:t>对条件化配置的支持，合理地推测应用所需要的Bean并自动化配置他们；第三，它有命令行接口功能（Command-line-interface，CLI），CLI发挥了Groovy编程语言的优势，并结合自动配置进一步简化Spring应用的开发；第四，Actuatir为SpringBoot应用的所有特性构建一个小型的应用程序。</w:t>
      </w:r>
    </w:p>
    <w:p w14:paraId="395CE9EA" w14:textId="14D1FD74" w:rsidR="00E41615" w:rsidRDefault="00E41615" w:rsidP="00264F70">
      <w:pPr>
        <w:pStyle w:val="3"/>
      </w:pPr>
      <w:bookmarkStart w:id="10" w:name="_Toc38389318"/>
      <w:r>
        <w:rPr>
          <w:rFonts w:hint="eastAsia"/>
        </w:rPr>
        <w:t>1</w:t>
      </w:r>
      <w:r>
        <w:t xml:space="preserve">.3.3 </w:t>
      </w:r>
      <w:r>
        <w:rPr>
          <w:rFonts w:hint="eastAsia"/>
        </w:rPr>
        <w:t>undertow</w:t>
      </w:r>
      <w:bookmarkEnd w:id="10"/>
    </w:p>
    <w:p w14:paraId="56F4F972" w14:textId="3A66A358" w:rsidR="00264F70" w:rsidRDefault="00712B59" w:rsidP="00264F70">
      <w:r>
        <w:tab/>
      </w:r>
      <w:r>
        <w:rPr>
          <w:rFonts w:hint="eastAsia"/>
        </w:rPr>
        <w:t>Undertow是红帽公司开发的一款基于NIO的高性能Web嵌入式服务器，</w:t>
      </w:r>
      <w:r w:rsidR="0035672B">
        <w:rPr>
          <w:rFonts w:hint="eastAsia"/>
        </w:rPr>
        <w:t>它有着轻量级、Servlet</w:t>
      </w:r>
      <w:r w:rsidR="0035672B">
        <w:t>3.1</w:t>
      </w:r>
      <w:r w:rsidR="0035672B">
        <w:rPr>
          <w:rFonts w:hint="eastAsia"/>
        </w:rPr>
        <w:t>支持、Websocket支持、嵌套性</w:t>
      </w:r>
      <w:r w:rsidR="00F6168D">
        <w:rPr>
          <w:rFonts w:hint="eastAsia"/>
        </w:rPr>
        <w:t>、长连接</w:t>
      </w:r>
      <w:r w:rsidR="0035672B">
        <w:rPr>
          <w:rFonts w:hint="eastAsia"/>
        </w:rPr>
        <w:t>等特点</w:t>
      </w:r>
      <w:r w:rsidR="00F6168D">
        <w:rPr>
          <w:rFonts w:hint="eastAsia"/>
        </w:rPr>
        <w:t>，他是JBoss赞助的的一个Web服务器，是Wildfly应用程序服务器中的默认Web服务器</w:t>
      </w:r>
      <w:r w:rsidR="0035672B">
        <w:rPr>
          <w:rFonts w:hint="eastAsia"/>
        </w:rPr>
        <w:t>。</w:t>
      </w:r>
    </w:p>
    <w:p w14:paraId="3B3950BA" w14:textId="68204B26" w:rsidR="0035672B" w:rsidRDefault="0035672B" w:rsidP="0035672B">
      <w:pPr>
        <w:ind w:firstLine="420"/>
      </w:pPr>
      <w:r>
        <w:rPr>
          <w:rFonts w:hint="eastAsia"/>
        </w:rPr>
        <w:t>为什么说他是一个轻量级的？他是一个Web服务器，但并不像传统的Web服务器有容器的概念，它由两个核心的Jar包组成，加载一个Web应用可以小于1</w:t>
      </w:r>
      <w:r>
        <w:t>0</w:t>
      </w:r>
      <w:r>
        <w:rPr>
          <w:rFonts w:hint="eastAsia"/>
        </w:rPr>
        <w:t>M内容，对于性能有高要求的服务器来说是一个非常好的选择。在Websocket上是完成支持的，并能够实现Web应用巨大数量的客户端请求。为什么说它具有嵌套性，因为它不需要容器，只需要通过API即可快速搭建Web服务器。</w:t>
      </w:r>
      <w:r w:rsidR="00F6168D">
        <w:rPr>
          <w:rFonts w:hint="eastAsia"/>
        </w:rPr>
        <w:t>它的长连接表现在可以通过keep</w:t>
      </w:r>
      <w:r w:rsidR="00F6168D">
        <w:t>-</w:t>
      </w:r>
      <w:r w:rsidR="00F6168D">
        <w:rPr>
          <w:rFonts w:hint="eastAsia"/>
        </w:rPr>
        <w:t>alive的response</w:t>
      </w:r>
      <w:r w:rsidR="00F6168D">
        <w:t xml:space="preserve"> </w:t>
      </w:r>
      <w:r w:rsidR="00F6168D">
        <w:rPr>
          <w:rFonts w:hint="eastAsia"/>
        </w:rPr>
        <w:t>header来支持，通过重用连接信息（connection</w:t>
      </w:r>
      <w:r w:rsidR="00F6168D">
        <w:t xml:space="preserve"> </w:t>
      </w:r>
      <w:r w:rsidR="00F6168D">
        <w:rPr>
          <w:rFonts w:hint="eastAsia"/>
        </w:rPr>
        <w:t>details）来改善长连接的性能。</w:t>
      </w:r>
    </w:p>
    <w:p w14:paraId="4C8845DD" w14:textId="4797C15B" w:rsidR="0035672B" w:rsidRDefault="0035672B" w:rsidP="0035672B">
      <w:pPr>
        <w:ind w:firstLine="420"/>
      </w:pPr>
      <w:r>
        <w:rPr>
          <w:rFonts w:hint="eastAsia"/>
        </w:rPr>
        <w:t>在默认情况下SpringCloud使用Tomcat作为内嵌Servlet容器，可启动一个Tomcat的SpringBoot程序与一个Undertow的SpringBoot程序，通过VisualVM工具进行比较就会发现Undertow的性能优于Tomcat。</w:t>
      </w:r>
    </w:p>
    <w:p w14:paraId="6DBEB0F6" w14:textId="058811DF" w:rsidR="0035672B" w:rsidRDefault="0035672B" w:rsidP="0035672B">
      <w:pPr>
        <w:ind w:firstLine="420"/>
      </w:pPr>
      <w:r>
        <w:rPr>
          <w:rFonts w:hint="eastAsia"/>
        </w:rPr>
        <w:t>Undertow是一个用java编写的、灵活的、高性能的Web服务器，提供基于NIO的阻塞和非阻塞API。它的架构是组合式的，可以通过组合各种小型的目的单一的处理程序来构建Web服务器，所以可以很灵活地选择完整的JavaEE</w:t>
      </w:r>
      <w:r w:rsidR="00F6168D">
        <w:rPr>
          <w:rFonts w:hint="eastAsia"/>
        </w:rPr>
        <w:t>Servlet</w:t>
      </w:r>
      <w:r w:rsidR="00F6168D">
        <w:t>3.1</w:t>
      </w:r>
      <w:r w:rsidR="00F6168D">
        <w:rPr>
          <w:rFonts w:hint="eastAsia"/>
        </w:rPr>
        <w:t>容器或初级非阻塞程序处理。它的设计是可以完全嵌入的，具有简单用的编译接口，其生命周期完全有嵌入的应用程序控制。</w:t>
      </w:r>
    </w:p>
    <w:p w14:paraId="5D76551B" w14:textId="1EDA62AF" w:rsidR="002A62E0" w:rsidRDefault="002A62E0" w:rsidP="002A62E0">
      <w:pPr>
        <w:pStyle w:val="3"/>
      </w:pPr>
      <w:bookmarkStart w:id="11" w:name="_Toc38389319"/>
      <w:r>
        <w:rPr>
          <w:rFonts w:hint="eastAsia"/>
        </w:rPr>
        <w:t>1</w:t>
      </w:r>
      <w:r>
        <w:t xml:space="preserve">.3.4 </w:t>
      </w:r>
      <w:r>
        <w:rPr>
          <w:rFonts w:hint="eastAsia"/>
        </w:rPr>
        <w:t>My</w:t>
      </w:r>
      <w:r w:rsidR="00FC2854">
        <w:rPr>
          <w:rFonts w:hint="eastAsia"/>
        </w:rPr>
        <w:t>B</w:t>
      </w:r>
      <w:r>
        <w:t>atis</w:t>
      </w:r>
      <w:bookmarkEnd w:id="11"/>
    </w:p>
    <w:p w14:paraId="3B0894C3" w14:textId="5EFEE485" w:rsidR="00101E84" w:rsidRPr="00101E84" w:rsidRDefault="00101E84" w:rsidP="00101E84">
      <w:pPr>
        <w:rPr>
          <w:b/>
          <w:bCs/>
        </w:rPr>
      </w:pPr>
      <w:r>
        <w:tab/>
      </w:r>
      <w:r w:rsidRPr="00101E84">
        <w:rPr>
          <w:rFonts w:hint="eastAsia"/>
          <w:b/>
          <w:bCs/>
        </w:rPr>
        <w:t>Mybatis介绍：</w:t>
      </w:r>
    </w:p>
    <w:p w14:paraId="49A47A6B" w14:textId="171CB3F5" w:rsidR="00FC2854" w:rsidRDefault="00FC2854" w:rsidP="002A62E0">
      <w:r>
        <w:tab/>
      </w:r>
      <w:r>
        <w:rPr>
          <w:rFonts w:hint="eastAsia"/>
        </w:rPr>
        <w:t>MyBatis是支持定制化SQ</w:t>
      </w:r>
      <w:r>
        <w:t>L</w:t>
      </w:r>
      <w:r>
        <w:rPr>
          <w:rFonts w:hint="eastAsia"/>
        </w:rPr>
        <w:t>、存储过程以及高级映射的一个非常优秀的持久层框架。它避免了几乎所有的JDBC代码和手动设置参数以及获取结果集。MyBatis可以对配置和原生Map使用简单的XML或注解，将接口和Java的POJOs（Plain</w:t>
      </w:r>
      <w:r>
        <w:t xml:space="preserve"> </w:t>
      </w:r>
      <w:r>
        <w:rPr>
          <w:rFonts w:hint="eastAsia"/>
        </w:rPr>
        <w:t>Old</w:t>
      </w:r>
      <w:r>
        <w:t xml:space="preserve"> </w:t>
      </w:r>
      <w:r>
        <w:rPr>
          <w:rFonts w:hint="eastAsia"/>
        </w:rPr>
        <w:t>Java</w:t>
      </w:r>
      <w:r>
        <w:t xml:space="preserve"> </w:t>
      </w:r>
      <w:r>
        <w:rPr>
          <w:rFonts w:hint="eastAsia"/>
        </w:rPr>
        <w:t>Objects，普通的Java对象）映射成数据库中的记录。</w:t>
      </w:r>
      <w:r w:rsidR="00B85F07">
        <w:rPr>
          <w:rFonts w:hint="eastAsia"/>
        </w:rPr>
        <w:t>同时MyBatis是目前非常流行的ORM框架，功能也十分的强大，然而事实上实现却是很简单、优雅。</w:t>
      </w:r>
    </w:p>
    <w:p w14:paraId="5BA566F1" w14:textId="0AC2BE0A" w:rsidR="00FC2854" w:rsidRDefault="00FC2854" w:rsidP="002A62E0">
      <w:r>
        <w:tab/>
      </w:r>
      <w:r>
        <w:rPr>
          <w:rFonts w:hint="eastAsia"/>
        </w:rPr>
        <w:t>MyBatis的功能架构可以分为三层：API接口层提供给外部使用的接口API，开发人员通过这些本地API来操纵数据库。接口层一接收到调用请求就会调用数据处理层来完成具体的数据处理；数据处理层负责具体的SQL查找、</w:t>
      </w:r>
      <w:r>
        <w:t>SQL</w:t>
      </w:r>
      <w:r>
        <w:rPr>
          <w:rFonts w:hint="eastAsia"/>
        </w:rPr>
        <w:t>解析、SQL执行和执行结果映射处理等。他主要的目的是根据调用的请求完成一次数据库操作；基础支撑层负责最基础的功能支撑，包括连接管理、事务管理、配置加载和缓存处理，这些都是共用的东西，将他们抽取出来作为基础的组件，为上层的数据处理层提供最基础的</w:t>
      </w:r>
      <w:r>
        <w:rPr>
          <w:rFonts w:hint="eastAsia"/>
        </w:rPr>
        <w:lastRenderedPageBreak/>
        <w:t>支撑。</w:t>
      </w:r>
    </w:p>
    <w:p w14:paraId="7F3340BA" w14:textId="5ED41CC2" w:rsidR="00B85F07" w:rsidRDefault="00B85F07" w:rsidP="002A62E0">
      <w:r>
        <w:tab/>
      </w:r>
      <w:r>
        <w:rPr>
          <w:rFonts w:hint="eastAsia"/>
        </w:rPr>
        <w:t>MyBatis的设计图如下：</w:t>
      </w:r>
    </w:p>
    <w:p w14:paraId="0A6038FD" w14:textId="7F1EF9FE" w:rsidR="006F79F8" w:rsidRDefault="006F79F8" w:rsidP="002A62E0">
      <w:r>
        <w:object w:dxaOrig="11316" w:dyaOrig="8053" w14:anchorId="52FE9AC9">
          <v:shape id="_x0000_i1026" type="#_x0000_t75" style="width:439pt;height:312.85pt" o:ole="">
            <v:imagedata r:id="rId17" o:title=""/>
          </v:shape>
          <o:OLEObject Type="Embed" ProgID="Visio.Drawing.15" ShapeID="_x0000_i1026" DrawAspect="Content" ObjectID="_1650729184" r:id="rId18"/>
        </w:object>
      </w:r>
    </w:p>
    <w:p w14:paraId="737C2632" w14:textId="6884B3A1" w:rsidR="006D3A6F" w:rsidRDefault="00101E84" w:rsidP="00101E84">
      <w:pPr>
        <w:pStyle w:val="a9"/>
      </w:pPr>
      <w:r>
        <w:rPr>
          <w:rFonts w:hint="eastAsia"/>
        </w:rPr>
        <w:t xml:space="preserve">图 </w:t>
      </w:r>
      <w:r>
        <w:t>1.3.2</w:t>
      </w:r>
    </w:p>
    <w:p w14:paraId="37E09102" w14:textId="099AE2D1" w:rsidR="00101E84" w:rsidRPr="00AB2EFC" w:rsidRDefault="00AB2EFC" w:rsidP="00D60DDE">
      <w:pPr>
        <w:ind w:firstLine="420"/>
        <w:rPr>
          <w:b/>
          <w:bCs/>
        </w:rPr>
      </w:pPr>
      <w:r w:rsidRPr="00AB2EFC">
        <w:rPr>
          <w:rFonts w:hint="eastAsia"/>
          <w:b/>
          <w:bCs/>
        </w:rPr>
        <w:t>MyBatis和数据库交互方式：</w:t>
      </w:r>
      <w:r w:rsidR="00101E84" w:rsidRPr="00AB2EFC">
        <w:rPr>
          <w:b/>
          <w:bCs/>
        </w:rPr>
        <w:tab/>
      </w:r>
    </w:p>
    <w:p w14:paraId="310C799D" w14:textId="7391B52E" w:rsidR="006D3A6F" w:rsidRDefault="00101E84" w:rsidP="00D60DDE">
      <w:pPr>
        <w:ind w:firstLine="420"/>
      </w:pPr>
      <w:r>
        <w:rPr>
          <w:rFonts w:hint="eastAsia"/>
        </w:rPr>
        <w:t>MyBatis和数据库的交互方式有通过传统的MyBatis提供的API和使用Mapper接口两种方式。</w:t>
      </w:r>
    </w:p>
    <w:p w14:paraId="60C1431E" w14:textId="4BB54853" w:rsidR="00101E84" w:rsidRDefault="00101E84" w:rsidP="002A62E0">
      <w:r>
        <w:tab/>
      </w:r>
      <w:r>
        <w:rPr>
          <w:rFonts w:hint="eastAsia"/>
        </w:rPr>
        <w:t>传统</w:t>
      </w:r>
      <w:r w:rsidR="00AB2EFC">
        <w:rPr>
          <w:rFonts w:hint="eastAsia"/>
        </w:rPr>
        <w:t>的交互方式通过传递Statement</w:t>
      </w:r>
      <w:r w:rsidR="00AB2EFC">
        <w:t xml:space="preserve"> </w:t>
      </w:r>
      <w:r w:rsidR="00AB2EFC">
        <w:rPr>
          <w:rFonts w:hint="eastAsia"/>
        </w:rPr>
        <w:t>Id和查询参数给SqlSession对象，使用SqlSession对象完成和数据的交互，Mybatis提供了非常方便和简单的API，供用户实现对数据库的增删改查数据操作，以及对数据库连接信息和MyBa自身配置信息的维护操作。</w:t>
      </w:r>
    </w:p>
    <w:p w14:paraId="04A46FBF" w14:textId="64F5F7E9" w:rsidR="00AB2EFC" w:rsidRDefault="009C610B" w:rsidP="009C610B">
      <w:pPr>
        <w:jc w:val="center"/>
      </w:pPr>
      <w:r>
        <w:object w:dxaOrig="8953" w:dyaOrig="3036" w14:anchorId="1D099FB0">
          <v:shape id="_x0000_i1027" type="#_x0000_t75" style="width:439pt;height:149.1pt" o:ole="">
            <v:imagedata r:id="rId19" o:title=""/>
          </v:shape>
          <o:OLEObject Type="Embed" ProgID="Visio.Drawing.15" ShapeID="_x0000_i1027" DrawAspect="Content" ObjectID="_1650729185" r:id="rId20"/>
        </w:object>
      </w:r>
    </w:p>
    <w:p w14:paraId="4B34A27A" w14:textId="59F1E64D" w:rsidR="009C610B" w:rsidRDefault="009C610B" w:rsidP="009C610B">
      <w:pPr>
        <w:pStyle w:val="a9"/>
      </w:pPr>
      <w:r w:rsidRPr="009C610B">
        <w:t>图</w:t>
      </w:r>
      <w:r w:rsidRPr="009C610B">
        <w:rPr>
          <w:rFonts w:hint="eastAsia"/>
        </w:rPr>
        <w:t xml:space="preserve"> </w:t>
      </w:r>
      <w:r w:rsidRPr="009C610B">
        <w:t>1.3.3 MyBatis的工作模式</w:t>
      </w:r>
    </w:p>
    <w:p w14:paraId="301CF7CF" w14:textId="74989ABF" w:rsidR="009C610B" w:rsidRDefault="009C610B" w:rsidP="009C610B">
      <w:pPr>
        <w:ind w:firstLine="420"/>
      </w:pPr>
      <w:r>
        <w:rPr>
          <w:rFonts w:hint="eastAsia"/>
        </w:rPr>
        <w:t>图1</w:t>
      </w:r>
      <w:r>
        <w:t>.3.3</w:t>
      </w:r>
      <w:r>
        <w:rPr>
          <w:rFonts w:hint="eastAsia"/>
        </w:rPr>
        <w:t>是创建一个和数据打交道的SqlSession对象，然后根据Statement</w:t>
      </w:r>
      <w:r>
        <w:t xml:space="preserve"> </w:t>
      </w:r>
      <w:r>
        <w:rPr>
          <w:rFonts w:hint="eastAsia"/>
        </w:rPr>
        <w:t>Id和参数来操作数据库，这种方式固然很简单和实用，但是不符合面向对象语言的概念</w:t>
      </w:r>
      <w:r>
        <w:rPr>
          <w:rFonts w:hint="eastAsia"/>
        </w:rPr>
        <w:lastRenderedPageBreak/>
        <w:t>和面向接口编程的编程习惯。由于面向接口的编程是面向对象的大趋势，MyBatis为了适应这一趋势，增加了第二种使用MyBatis支持接口（Interface）调用方式。</w:t>
      </w:r>
    </w:p>
    <w:p w14:paraId="1D758ED2" w14:textId="51DED71D" w:rsidR="009C610B" w:rsidRDefault="009C610B" w:rsidP="009C610B">
      <w:pPr>
        <w:ind w:firstLine="420"/>
      </w:pPr>
      <w:r>
        <w:rPr>
          <w:rFonts w:hint="eastAsia"/>
        </w:rPr>
        <w:t>使用Mapper接口的方式，将配置文件中的每一个&lt;</w:t>
      </w:r>
      <w:r>
        <w:t>Mapper&gt;</w:t>
      </w:r>
      <w:r>
        <w:rPr>
          <w:rFonts w:hint="eastAsia"/>
        </w:rPr>
        <w:t>节点抽象为一个Mapper接口，而这个接口中声明的方法和跟&lt;</w:t>
      </w:r>
      <w:r>
        <w:t>Mapper&gt;</w:t>
      </w:r>
      <w:r>
        <w:rPr>
          <w:rFonts w:hint="eastAsia"/>
        </w:rPr>
        <w:t>节点中的&lt;select|updata|delete|insert</w:t>
      </w:r>
      <w:r>
        <w:t>&gt;</w:t>
      </w:r>
      <w:r>
        <w:rPr>
          <w:rFonts w:hint="eastAsia"/>
        </w:rPr>
        <w:t>节点对应，即&lt;select|updata|delete|insert</w:t>
      </w:r>
      <w:r>
        <w:t>&gt;</w:t>
      </w:r>
      <w:r>
        <w:rPr>
          <w:rFonts w:hint="eastAsia"/>
        </w:rPr>
        <w:t>节点的id值为Mapper接口的方法名称，parameterType值表示Mapper对应方法的传入参数类型，而resultMap值对应Mapper接口表示返回值的类型或返回结果集的元素类型。</w:t>
      </w:r>
    </w:p>
    <w:p w14:paraId="6CEF54DD" w14:textId="615196E4" w:rsidR="009C610B" w:rsidRDefault="00422729" w:rsidP="009C610B">
      <w:pPr>
        <w:ind w:firstLine="420"/>
        <w:rPr>
          <w:b/>
          <w:bCs/>
        </w:rPr>
      </w:pPr>
      <w:r w:rsidRPr="00422729">
        <w:rPr>
          <w:rFonts w:hint="eastAsia"/>
          <w:b/>
          <w:bCs/>
        </w:rPr>
        <w:t>数据处理层：</w:t>
      </w:r>
    </w:p>
    <w:p w14:paraId="1216818C" w14:textId="47B5114D" w:rsidR="00422729" w:rsidRDefault="0052077F" w:rsidP="0052077F">
      <w:r>
        <w:tab/>
      </w:r>
      <w:r>
        <w:rPr>
          <w:rFonts w:hint="eastAsia"/>
        </w:rPr>
        <w:t>数据处理层可以说是MyBatis的核心，从大方面将它主要完成两个功能：</w:t>
      </w:r>
    </w:p>
    <w:p w14:paraId="265572AD" w14:textId="25AF8659" w:rsidR="0052077F" w:rsidRDefault="0052077F" w:rsidP="0052077F">
      <w:pPr>
        <w:pStyle w:val="ab"/>
        <w:numPr>
          <w:ilvl w:val="0"/>
          <w:numId w:val="1"/>
        </w:numPr>
        <w:ind w:firstLineChars="0"/>
      </w:pPr>
      <w:r>
        <w:rPr>
          <w:rFonts w:hint="eastAsia"/>
        </w:rPr>
        <w:t>通过传入参数构建动态SQL语句。动态语句可以说是</w:t>
      </w:r>
      <w:r>
        <w:t>MyBatis</w:t>
      </w:r>
      <w:r>
        <w:rPr>
          <w:rFonts w:hint="eastAsia"/>
        </w:rPr>
        <w:t>框架非常优雅的一个设计，MyBatis通过传入参数值，使用Ognl来动态地构造</w:t>
      </w:r>
      <w:r>
        <w:t>SQL</w:t>
      </w:r>
      <w:r>
        <w:rPr>
          <w:rFonts w:hint="eastAsia"/>
        </w:rPr>
        <w:t>语句，使得MyBatis有很强的灵活性和扩展性。在这个过程中还有个非常重要的环节，那就是参数映射，参数映射是指对于Java数据类型和jdbc数据类型之间的转换，包括连个过程，分别为将java类型的数据转换成jdbc类型数据的查询阶段，可以通过preparedStatement。</w:t>
      </w:r>
      <w:r>
        <w:t>S</w:t>
      </w:r>
      <w:r>
        <w:rPr>
          <w:rFonts w:hint="eastAsia"/>
        </w:rPr>
        <w:t>etXXX（）来设置值和对resultset查询结果集的jdbcType数据转换成java数据类型。</w:t>
      </w:r>
    </w:p>
    <w:p w14:paraId="7AE17B5F" w14:textId="6F70F1AB" w:rsidR="0052077F" w:rsidRDefault="0052077F" w:rsidP="0052077F">
      <w:pPr>
        <w:pStyle w:val="ab"/>
        <w:numPr>
          <w:ilvl w:val="0"/>
          <w:numId w:val="1"/>
        </w:numPr>
        <w:ind w:firstLineChars="0"/>
      </w:pPr>
      <w:r>
        <w:rPr>
          <w:rFonts w:hint="eastAsia"/>
        </w:rPr>
        <w:t>SQL语句的执行以及封装查询结果集成List&lt;</w:t>
      </w:r>
      <w:r>
        <w:t>E&gt;</w:t>
      </w:r>
      <w:r>
        <w:rPr>
          <w:rFonts w:hint="eastAsia"/>
        </w:rPr>
        <w:t>。动态SQL语句生成之后，MyBatis将执行SQL语句，并将可能返回的结果集转换成List</w:t>
      </w:r>
      <w:r>
        <w:t>&lt;E&gt;</w:t>
      </w:r>
      <w:r>
        <w:rPr>
          <w:rFonts w:hint="eastAsia"/>
        </w:rPr>
        <w:t>列表。MyBatis在对结果集处理中，支持结果集关系一对多和多对一的转换，并且有两种支持方式，一种为嵌套查询语句的查询，还有一种是嵌套结果集的查询。</w:t>
      </w:r>
    </w:p>
    <w:p w14:paraId="7978C481" w14:textId="2F892839" w:rsidR="0052077F" w:rsidRDefault="00F95C03" w:rsidP="0052077F">
      <w:pPr>
        <w:ind w:left="420"/>
        <w:rPr>
          <w:b/>
          <w:bCs/>
        </w:rPr>
      </w:pPr>
      <w:r w:rsidRPr="00F95C03">
        <w:rPr>
          <w:rFonts w:hint="eastAsia"/>
          <w:b/>
          <w:bCs/>
        </w:rPr>
        <w:t>框架支撑层：</w:t>
      </w:r>
    </w:p>
    <w:p w14:paraId="3BD8D64B" w14:textId="49E7005C" w:rsidR="00F95C03" w:rsidRDefault="00D60DDE" w:rsidP="00D60DDE">
      <w:pPr>
        <w:pStyle w:val="ab"/>
        <w:numPr>
          <w:ilvl w:val="0"/>
          <w:numId w:val="2"/>
        </w:numPr>
        <w:ind w:firstLineChars="0"/>
      </w:pPr>
      <w:r>
        <w:rPr>
          <w:rFonts w:hint="eastAsia"/>
        </w:rPr>
        <w:t>事务管理机制</w:t>
      </w:r>
    </w:p>
    <w:p w14:paraId="7F5062B0" w14:textId="20D189EA" w:rsidR="00D60DDE" w:rsidRDefault="00D60DDE" w:rsidP="00D60DDE">
      <w:pPr>
        <w:ind w:firstLine="420"/>
      </w:pPr>
      <w:r>
        <w:rPr>
          <w:rFonts w:hint="eastAsia"/>
        </w:rPr>
        <w:t>事务管理机制对于ORM框架而言是不可缺少的一部分，事务管理机制的质量也是考量一个ORM框架是否优秀的一个标准。对于数据库的事务而言，应该具有以下几点：创建（create）、提交（commit）\回滚（rollback）、关闭（close）。对应地，MyBatis将事务抽象成了Transaction接口。</w:t>
      </w:r>
    </w:p>
    <w:p w14:paraId="64AD60A3" w14:textId="2A53207E" w:rsidR="00D60DDE" w:rsidRDefault="00D60DDE" w:rsidP="00D60DDE">
      <w:pPr>
        <w:pStyle w:val="ab"/>
        <w:numPr>
          <w:ilvl w:val="0"/>
          <w:numId w:val="2"/>
        </w:numPr>
        <w:ind w:firstLineChars="0"/>
      </w:pPr>
      <w:r>
        <w:rPr>
          <w:rFonts w:hint="eastAsia"/>
        </w:rPr>
        <w:t>连接池管理机制</w:t>
      </w:r>
    </w:p>
    <w:p w14:paraId="340B2339" w14:textId="52359B5F" w:rsidR="00D60DDE" w:rsidRDefault="00D60DDE" w:rsidP="00D60DDE">
      <w:pPr>
        <w:ind w:firstLine="420"/>
      </w:pPr>
      <w:r>
        <w:rPr>
          <w:rFonts w:hint="eastAsia"/>
        </w:rPr>
        <w:t>由于创建一个数据库连接所占用的资源比较大，对于数据吞吐量达和访问量非常大的应用而言，连接池的设计就显得非常重要。MyBatis将数据源DataSource分为三种</w:t>
      </w:r>
      <w:r w:rsidR="00C2185E">
        <w:rPr>
          <w:rFonts w:hint="eastAsia"/>
        </w:rPr>
        <w:t>分别为不使用连接池的数据源（UNPOOLED）、使用连接池数据源（POOLED）和使用JNDI实现的数据源（JNDI）。</w:t>
      </w:r>
    </w:p>
    <w:p w14:paraId="6D967981" w14:textId="0AAFAABB" w:rsidR="00C2185E" w:rsidRDefault="00C2185E" w:rsidP="00C2185E">
      <w:pPr>
        <w:pStyle w:val="ab"/>
        <w:numPr>
          <w:ilvl w:val="0"/>
          <w:numId w:val="2"/>
        </w:numPr>
        <w:ind w:firstLineChars="0"/>
      </w:pPr>
      <w:r>
        <w:rPr>
          <w:rFonts w:hint="eastAsia"/>
        </w:rPr>
        <w:t>缓存机制</w:t>
      </w:r>
    </w:p>
    <w:p w14:paraId="061C6732" w14:textId="42B5C4A7" w:rsidR="00C2185E" w:rsidRDefault="001207FA" w:rsidP="001207FA">
      <w:pPr>
        <w:ind w:firstLine="420"/>
      </w:pPr>
      <w:r>
        <w:rPr>
          <w:rFonts w:hint="eastAsia"/>
        </w:rPr>
        <w:t>为了提高数据利用率和减小服务器以及数据库的压力，MyBatis会对于一些查询提供会话几倍的数据缓存，会将对某一次查询放置到SqlSession中，在允许的时间间隔内，杜宇完全相同的查询，MyBatis会直接将缓存结果返回给用户，而不用再到数据库中查找。</w:t>
      </w:r>
    </w:p>
    <w:p w14:paraId="5246231E" w14:textId="49402D96" w:rsidR="001207FA" w:rsidRDefault="001207FA" w:rsidP="001207FA">
      <w:pPr>
        <w:pStyle w:val="ab"/>
        <w:numPr>
          <w:ilvl w:val="0"/>
          <w:numId w:val="2"/>
        </w:numPr>
        <w:ind w:firstLineChars="0"/>
      </w:pPr>
      <w:r>
        <w:t>SQL</w:t>
      </w:r>
      <w:r>
        <w:rPr>
          <w:rFonts w:hint="eastAsia"/>
        </w:rPr>
        <w:t>语句的配置方式</w:t>
      </w:r>
    </w:p>
    <w:p w14:paraId="6F19BBA2" w14:textId="475DEAEE" w:rsidR="001207FA" w:rsidRDefault="001207FA" w:rsidP="001207FA">
      <w:pPr>
        <w:ind w:firstLine="420"/>
      </w:pPr>
      <w:r>
        <w:rPr>
          <w:rFonts w:hint="eastAsia"/>
        </w:rPr>
        <w:t>传统的</w:t>
      </w:r>
      <w:r>
        <w:t>MyBatis 配置SQL 语句方式就是使用XML文件进行配置的，但是这种方式不能很好地支持面向接口编程的理念，为了支持面向接口的编程，MyBatis 引入了Mapper接口的概念，面向接口的引入，对使用注解来配置SQL 语句成为可能，用户只需要在接口上添加必要的注解即可，不用再去配置XML文件了，但是，目前的MyBatis 只是对注解配置SQL 语句提供了有限的支持，某些高级功能还是要依赖XML配置文件配置SQL 语句。</w:t>
      </w:r>
    </w:p>
    <w:p w14:paraId="790A7AD5" w14:textId="5E4E9BEF" w:rsidR="001207FA" w:rsidRDefault="001207FA" w:rsidP="001207FA">
      <w:pPr>
        <w:ind w:firstLine="420"/>
        <w:rPr>
          <w:b/>
          <w:bCs/>
        </w:rPr>
      </w:pPr>
      <w:r w:rsidRPr="001207FA">
        <w:rPr>
          <w:rFonts w:hint="eastAsia"/>
          <w:b/>
          <w:bCs/>
        </w:rPr>
        <w:lastRenderedPageBreak/>
        <w:t>MyBatis的优缺点</w:t>
      </w:r>
      <w:r>
        <w:rPr>
          <w:rFonts w:hint="eastAsia"/>
          <w:b/>
          <w:bCs/>
        </w:rPr>
        <w:t>：</w:t>
      </w:r>
    </w:p>
    <w:p w14:paraId="08C1188A" w14:textId="555D1827" w:rsidR="001207FA" w:rsidRDefault="001207FA" w:rsidP="001207FA">
      <w:pPr>
        <w:pStyle w:val="ab"/>
        <w:numPr>
          <w:ilvl w:val="0"/>
          <w:numId w:val="3"/>
        </w:numPr>
        <w:ind w:firstLineChars="0"/>
      </w:pPr>
      <w:r>
        <w:rPr>
          <w:rFonts w:hint="eastAsia"/>
        </w:rPr>
        <w:t>优点：</w:t>
      </w:r>
    </w:p>
    <w:p w14:paraId="21084573" w14:textId="06B1E272" w:rsidR="001207FA" w:rsidRDefault="001207FA" w:rsidP="001207FA">
      <w:pPr>
        <w:pStyle w:val="ab"/>
        <w:numPr>
          <w:ilvl w:val="0"/>
          <w:numId w:val="4"/>
        </w:numPr>
        <w:ind w:firstLineChars="0"/>
      </w:pPr>
      <w:r>
        <w:rPr>
          <w:rFonts w:hint="eastAsia"/>
        </w:rPr>
        <w:t>简单易学。本身很小且简单，没有任何第三方依赖，最简单安装只要两个Jar文件+配置几个sql映射文件，易于学习，易于使用，通过文档和源码，可以比较完全的掌握它的设计思路和实现。</w:t>
      </w:r>
    </w:p>
    <w:p w14:paraId="0FB5083D" w14:textId="5FC909A9" w:rsidR="001207FA" w:rsidRDefault="001207FA" w:rsidP="001207FA">
      <w:pPr>
        <w:pStyle w:val="ab"/>
        <w:numPr>
          <w:ilvl w:val="0"/>
          <w:numId w:val="4"/>
        </w:numPr>
        <w:ind w:firstLineChars="0"/>
      </w:pPr>
      <w:r>
        <w:rPr>
          <w:rFonts w:hint="eastAsia"/>
        </w:rPr>
        <w:t>灵活。</w:t>
      </w:r>
      <w:r>
        <w:t>M</w:t>
      </w:r>
      <w:r>
        <w:rPr>
          <w:rFonts w:hint="eastAsia"/>
        </w:rPr>
        <w:t>ybatis不会对应用程序或者数据库的现有设计强加任何影响，sql写在xml里面，便于统一管理和优化。通过sql基本可以实现我们不使用数据访问框架就能实现的所有功能，甚至更多。</w:t>
      </w:r>
    </w:p>
    <w:p w14:paraId="3E847F7F" w14:textId="71A9BABA" w:rsidR="001207FA" w:rsidRDefault="001207FA" w:rsidP="001207FA">
      <w:pPr>
        <w:pStyle w:val="ab"/>
        <w:numPr>
          <w:ilvl w:val="0"/>
          <w:numId w:val="4"/>
        </w:numPr>
        <w:ind w:firstLineChars="0"/>
      </w:pPr>
      <w:r>
        <w:rPr>
          <w:rFonts w:hint="eastAsia"/>
        </w:rPr>
        <w:t>解除sql与程序代码的耦合。通过提供DAL层，将业务逻辑和数据访问逻辑分离，使系统的设计更清晰，更容易维护，更容易进行单元测试，sql和代码分离，提高了可维护性。</w:t>
      </w:r>
    </w:p>
    <w:p w14:paraId="176D7765" w14:textId="4C0DEE2C" w:rsidR="001207FA" w:rsidRDefault="001207FA" w:rsidP="001207FA">
      <w:pPr>
        <w:pStyle w:val="ab"/>
        <w:numPr>
          <w:ilvl w:val="0"/>
          <w:numId w:val="4"/>
        </w:numPr>
        <w:ind w:firstLineChars="0"/>
      </w:pPr>
      <w:r>
        <w:rPr>
          <w:rFonts w:hint="eastAsia"/>
        </w:rPr>
        <w:t>提供映射标签。支持对象与数据库的orm字段关系映射。</w:t>
      </w:r>
    </w:p>
    <w:p w14:paraId="4D76EABF" w14:textId="6EBE1E18" w:rsidR="001207FA" w:rsidRDefault="001207FA" w:rsidP="001207FA">
      <w:pPr>
        <w:pStyle w:val="ab"/>
        <w:numPr>
          <w:ilvl w:val="0"/>
          <w:numId w:val="4"/>
        </w:numPr>
        <w:ind w:firstLineChars="0"/>
      </w:pPr>
      <w:r>
        <w:rPr>
          <w:rFonts w:hint="eastAsia"/>
        </w:rPr>
        <w:t>提供对象关系映射标签，支持对象关系组建</w:t>
      </w:r>
      <w:r w:rsidR="00BF7D95">
        <w:rPr>
          <w:rFonts w:hint="eastAsia"/>
        </w:rPr>
        <w:t>维护。</w:t>
      </w:r>
    </w:p>
    <w:p w14:paraId="0E956D64" w14:textId="1BA1C797" w:rsidR="00BF7D95" w:rsidRDefault="00BF7D95" w:rsidP="001207FA">
      <w:pPr>
        <w:pStyle w:val="ab"/>
        <w:numPr>
          <w:ilvl w:val="0"/>
          <w:numId w:val="4"/>
        </w:numPr>
        <w:ind w:firstLineChars="0"/>
      </w:pPr>
      <w:r>
        <w:rPr>
          <w:rFonts w:hint="eastAsia"/>
        </w:rPr>
        <w:t>提供xml标签，支持编写动态sql。</w:t>
      </w:r>
    </w:p>
    <w:p w14:paraId="2872B091" w14:textId="02088B87" w:rsidR="00BF7D95" w:rsidRDefault="00BF7D95" w:rsidP="00BF7D95">
      <w:pPr>
        <w:pStyle w:val="ab"/>
        <w:numPr>
          <w:ilvl w:val="0"/>
          <w:numId w:val="3"/>
        </w:numPr>
        <w:ind w:firstLineChars="0"/>
      </w:pPr>
      <w:r>
        <w:rPr>
          <w:rFonts w:hint="eastAsia"/>
        </w:rPr>
        <w:t>缺点：</w:t>
      </w:r>
    </w:p>
    <w:p w14:paraId="0806A585" w14:textId="328503D2" w:rsidR="00BF7D95" w:rsidRDefault="00BF7D95" w:rsidP="00BF7D95">
      <w:pPr>
        <w:pStyle w:val="ab"/>
        <w:numPr>
          <w:ilvl w:val="0"/>
          <w:numId w:val="5"/>
        </w:numPr>
        <w:ind w:firstLineChars="0"/>
      </w:pPr>
      <w:r>
        <w:rPr>
          <w:rFonts w:hint="eastAsia"/>
        </w:rPr>
        <w:t>编写SQL语句时工作量大，尤其是字段多、关系表多时。</w:t>
      </w:r>
    </w:p>
    <w:p w14:paraId="1DA3DDE9" w14:textId="629562FF" w:rsidR="00BF7D95" w:rsidRDefault="00BF7D95" w:rsidP="00BF7D95">
      <w:pPr>
        <w:pStyle w:val="ab"/>
        <w:numPr>
          <w:ilvl w:val="0"/>
          <w:numId w:val="5"/>
        </w:numPr>
        <w:ind w:firstLineChars="0"/>
      </w:pPr>
      <w:r>
        <w:rPr>
          <w:rFonts w:hint="eastAsia"/>
        </w:rPr>
        <w:t>SQL语句依赖于数据库，导致数据库移植性查，不能更换数据库。</w:t>
      </w:r>
    </w:p>
    <w:p w14:paraId="1803ABFA" w14:textId="329947E5" w:rsidR="00BF7D95" w:rsidRDefault="00BF7D95" w:rsidP="00BF7D95">
      <w:pPr>
        <w:pStyle w:val="ab"/>
        <w:numPr>
          <w:ilvl w:val="0"/>
          <w:numId w:val="5"/>
        </w:numPr>
        <w:ind w:firstLineChars="0"/>
      </w:pPr>
      <w:r>
        <w:rPr>
          <w:rFonts w:hint="eastAsia"/>
        </w:rPr>
        <w:t>框架还是比较简陋，功能尚有缺失，虽然简化了数据绑定代码，但是整个底层数据库查询实际还是要自己写，工作量也比较大，而且不太容易适应快速数据库修改。</w:t>
      </w:r>
    </w:p>
    <w:p w14:paraId="3D67F73B" w14:textId="020AFE45" w:rsidR="00BF7D95" w:rsidRPr="001207FA" w:rsidRDefault="00BF7D95" w:rsidP="00BF7D95">
      <w:pPr>
        <w:pStyle w:val="ab"/>
        <w:numPr>
          <w:ilvl w:val="0"/>
          <w:numId w:val="5"/>
        </w:numPr>
        <w:ind w:firstLineChars="0"/>
      </w:pPr>
      <w:r>
        <w:rPr>
          <w:rFonts w:hint="eastAsia"/>
        </w:rPr>
        <w:t>二级缓存机制不佳。</w:t>
      </w:r>
    </w:p>
    <w:p w14:paraId="564448B9" w14:textId="2FD361D1" w:rsidR="002A62E0" w:rsidRDefault="00264F70" w:rsidP="002A62E0">
      <w:pPr>
        <w:pStyle w:val="3"/>
      </w:pPr>
      <w:bookmarkStart w:id="12" w:name="_Toc38389320"/>
      <w:r>
        <w:rPr>
          <w:rFonts w:hint="eastAsia"/>
        </w:rPr>
        <w:t>1</w:t>
      </w:r>
      <w:r>
        <w:t>.3.</w:t>
      </w:r>
      <w:r w:rsidR="002A62E0">
        <w:t>5</w:t>
      </w:r>
      <w:r>
        <w:t xml:space="preserve"> </w:t>
      </w:r>
      <w:r>
        <w:rPr>
          <w:rFonts w:hint="eastAsia"/>
        </w:rPr>
        <w:t>vue</w:t>
      </w:r>
      <w:bookmarkEnd w:id="12"/>
    </w:p>
    <w:p w14:paraId="39EB9012" w14:textId="2C0124A7" w:rsidR="006419E2" w:rsidRDefault="00BF6C99" w:rsidP="006419E2">
      <w:r>
        <w:tab/>
      </w:r>
      <w:r>
        <w:rPr>
          <w:rFonts w:hint="eastAsia"/>
        </w:rPr>
        <w:t>Vue是一款用于构建用户界面的渐进式框架，与其他大型框架不同的是，Vue被设计为可以自底向上逐层应用。Vue的核心库值关注视图层，不仅易于上手，还很方便区与第三方库或已经存在的项目进行整合。另一方面，当与现代化的工具链以及各种支持类库结合使用时，V</w:t>
      </w:r>
      <w:r>
        <w:t>u</w:t>
      </w:r>
      <w:r>
        <w:rPr>
          <w:rFonts w:hint="eastAsia"/>
        </w:rPr>
        <w:t>e也完全能够为复杂得单页应用提供驱动。</w:t>
      </w:r>
    </w:p>
    <w:p w14:paraId="42E7F029" w14:textId="7E8A600B" w:rsidR="00ED508B" w:rsidRDefault="00ED508B" w:rsidP="00ED508B">
      <w:pPr>
        <w:jc w:val="center"/>
      </w:pPr>
      <w:r>
        <w:object w:dxaOrig="9541" w:dyaOrig="16141" w14:anchorId="0A404EC3">
          <v:shape id="_x0000_i1028" type="#_x0000_t75" style="width:414.15pt;height:651.2pt" o:ole="">
            <v:imagedata r:id="rId21" o:title=""/>
          </v:shape>
          <o:OLEObject Type="Embed" ProgID="Visio.Drawing.15" ShapeID="_x0000_i1028" DrawAspect="Content" ObjectID="_1650729186" r:id="rId22"/>
        </w:object>
      </w:r>
    </w:p>
    <w:p w14:paraId="7F44354D" w14:textId="1AA24894" w:rsidR="00ED508B" w:rsidRDefault="00ED508B" w:rsidP="00ED508B">
      <w:pPr>
        <w:pStyle w:val="a9"/>
      </w:pPr>
      <w:r>
        <w:rPr>
          <w:rFonts w:hint="eastAsia"/>
        </w:rPr>
        <w:t xml:space="preserve">图 </w:t>
      </w:r>
      <w:r>
        <w:t xml:space="preserve">1.3.5 </w:t>
      </w:r>
      <w:r>
        <w:rPr>
          <w:rFonts w:hint="eastAsia"/>
        </w:rPr>
        <w:t>vue生命周期</w:t>
      </w:r>
    </w:p>
    <w:p w14:paraId="0E3B300A" w14:textId="03DB6FA2" w:rsidR="006419E2" w:rsidRPr="006419E2" w:rsidRDefault="006419E2" w:rsidP="006419E2">
      <w:pPr>
        <w:pStyle w:val="3"/>
      </w:pPr>
      <w:bookmarkStart w:id="13" w:name="_Toc38389321"/>
      <w:r>
        <w:rPr>
          <w:rFonts w:hint="eastAsia"/>
        </w:rPr>
        <w:lastRenderedPageBreak/>
        <w:t>1</w:t>
      </w:r>
      <w:r>
        <w:t xml:space="preserve">.3.6 </w:t>
      </w:r>
      <w:r>
        <w:rPr>
          <w:rFonts w:hint="eastAsia"/>
        </w:rPr>
        <w:t>Restful</w:t>
      </w:r>
      <w:r>
        <w:t xml:space="preserve"> </w:t>
      </w:r>
      <w:r>
        <w:rPr>
          <w:rFonts w:hint="eastAsia"/>
        </w:rPr>
        <w:t>API</w:t>
      </w:r>
      <w:bookmarkEnd w:id="13"/>
    </w:p>
    <w:p w14:paraId="7B8F7BD3" w14:textId="0F2BACAF" w:rsidR="009B7F4F" w:rsidRDefault="002356CA" w:rsidP="002356CA">
      <w:r>
        <w:tab/>
      </w:r>
      <w:r>
        <w:rPr>
          <w:rFonts w:hint="eastAsia"/>
        </w:rPr>
        <w:t>Restful架构风格最开始是由Roy</w:t>
      </w:r>
      <w:r>
        <w:t xml:space="preserve"> </w:t>
      </w:r>
      <w:r>
        <w:rPr>
          <w:rFonts w:hint="eastAsia"/>
        </w:rPr>
        <w:t>T</w:t>
      </w:r>
      <w:r>
        <w:t>.</w:t>
      </w:r>
      <w:r>
        <w:rPr>
          <w:rFonts w:hint="eastAsia"/>
        </w:rPr>
        <w:t>Fielding（HTTP/1.1协议专家组的负责人）在2</w:t>
      </w:r>
      <w:r>
        <w:t>000</w:t>
      </w:r>
      <w:r>
        <w:rPr>
          <w:rFonts w:hint="eastAsia"/>
        </w:rPr>
        <w:t>年的博士学位论文中提出来的。HTTP就是这个架构风格的一个典型应用。从他出现的时候开始，他就因为其可以扩展的特性和简单的特性受到了广大开发者和架构师的青睐。一方面随着移动计算和云计算的兴起，有很多的企业都愿意在互联网上共享自己的数据、功能，在企业中Restful</w:t>
      </w:r>
      <w:r>
        <w:t xml:space="preserve"> </w:t>
      </w:r>
      <w:r>
        <w:rPr>
          <w:rFonts w:hint="eastAsia"/>
        </w:rPr>
        <w:t>API</w:t>
      </w:r>
      <w:r w:rsidR="009970AB">
        <w:rPr>
          <w:rFonts w:hint="eastAsia"/>
        </w:rPr>
        <w:t>（Restful</w:t>
      </w:r>
      <w:r w:rsidR="009970AB">
        <w:t xml:space="preserve"> </w:t>
      </w:r>
      <w:r w:rsidR="009970AB">
        <w:rPr>
          <w:rFonts w:hint="eastAsia"/>
        </w:rPr>
        <w:t>Web服务）也逐渐超越SOAP成为实现SOAP的重要手段之一。REST即Respresentational</w:t>
      </w:r>
      <w:r w:rsidR="009970AB">
        <w:t xml:space="preserve"> </w:t>
      </w:r>
      <w:r w:rsidR="009970AB">
        <w:rPr>
          <w:rFonts w:hint="eastAsia"/>
        </w:rPr>
        <w:t>State</w:t>
      </w:r>
      <w:r w:rsidR="009970AB">
        <w:t xml:space="preserve"> </w:t>
      </w:r>
      <w:r w:rsidR="009970AB">
        <w:rPr>
          <w:rFonts w:hint="eastAsia"/>
        </w:rPr>
        <w:t>Transfer的缩写，可以翻译为“表现层状态转化”。他最大的几个特点为：资源和接口统一、URI和无状态。</w:t>
      </w:r>
    </w:p>
    <w:p w14:paraId="06599761" w14:textId="6E9DB9BA" w:rsidR="009B7F4F" w:rsidRDefault="009970AB" w:rsidP="009B7F4F">
      <w:pPr>
        <w:rPr>
          <w:b/>
          <w:bCs/>
        </w:rPr>
      </w:pPr>
      <w:r>
        <w:tab/>
      </w:r>
      <w:r w:rsidRPr="009970AB">
        <w:rPr>
          <w:rFonts w:hint="eastAsia"/>
          <w:b/>
          <w:bCs/>
        </w:rPr>
        <w:t>资源：</w:t>
      </w:r>
    </w:p>
    <w:p w14:paraId="33EB0244" w14:textId="2A221F41" w:rsidR="009970AB" w:rsidRDefault="009970AB" w:rsidP="009970AB">
      <w:r>
        <w:tab/>
      </w:r>
      <w:r>
        <w:rPr>
          <w:rFonts w:hint="eastAsia"/>
        </w:rPr>
        <w:t>所谓“资源”，就是网络上的一个实体，或者说是网络上的一个具体信息。他可以是一段文本、一收歌曲、一章图片、一种服务，总之就是一个具体的实际存在的事务。资源总要通过某种载体来反映出其中的内容，文本可以用.txt的格式来表现，也可以用.HTML的格式、.XML的格式，甚至可以采用二进制格式；图片可以用.jpg的格式，也可以用.PNG的格式；JSON是现在最常用的资源表示格式。</w:t>
      </w:r>
    </w:p>
    <w:p w14:paraId="7A15C339" w14:textId="7E188B76" w:rsidR="009970AB" w:rsidRDefault="009970AB" w:rsidP="009970AB">
      <w:r>
        <w:tab/>
      </w:r>
      <w:r>
        <w:rPr>
          <w:rFonts w:hint="eastAsia"/>
        </w:rPr>
        <w:t>资源事宜JSON（或者其它Representation）为载体、面向用户的一组数据集，资源对信息的表达倾向于概念模型中的数据即资源总是以某种Representation为载体显示。</w:t>
      </w:r>
    </w:p>
    <w:p w14:paraId="0EAB1E30" w14:textId="4A3B34C3" w:rsidR="009970AB" w:rsidRDefault="009970AB" w:rsidP="009970AB">
      <w:pPr>
        <w:rPr>
          <w:b/>
          <w:bCs/>
        </w:rPr>
      </w:pPr>
      <w:r>
        <w:tab/>
      </w:r>
      <w:r w:rsidRPr="009970AB">
        <w:rPr>
          <w:rFonts w:hint="eastAsia"/>
          <w:b/>
          <w:bCs/>
        </w:rPr>
        <w:t>统一接口</w:t>
      </w:r>
      <w:r>
        <w:rPr>
          <w:rFonts w:hint="eastAsia"/>
          <w:b/>
          <w:bCs/>
        </w:rPr>
        <w:t>：</w:t>
      </w:r>
    </w:p>
    <w:p w14:paraId="1CCD6542" w14:textId="6A65C272" w:rsidR="00561330" w:rsidRDefault="00561330" w:rsidP="00561330">
      <w:pPr>
        <w:ind w:firstLine="420"/>
      </w:pPr>
      <w:r>
        <w:rPr>
          <w:rFonts w:hint="eastAsia"/>
        </w:rPr>
        <w:t>Restful架构风格有规定，数据的源操作即CRUD（create，raad，update，delete）分别对于HTTP方法：GET用来获取资源，POST一般用于新建资源（也可以用于更新资源），PUT用来更新资源，DE</w:t>
      </w:r>
      <w:r>
        <w:t>LETE</w:t>
      </w:r>
      <w:r>
        <w:rPr>
          <w:rFonts w:hint="eastAsia"/>
        </w:rPr>
        <w:t>一般用于删除资源，这样就统一了数据操作的接口，仅仅通过HTTP方法，就可以完成对数据的所有增删改查等工作。</w:t>
      </w:r>
    </w:p>
    <w:p w14:paraId="5CE17BD5" w14:textId="1A3A460D" w:rsidR="00561330" w:rsidRPr="00561330" w:rsidRDefault="00561330" w:rsidP="00561330">
      <w:pPr>
        <w:ind w:firstLine="420"/>
        <w:rPr>
          <w:b/>
          <w:bCs/>
        </w:rPr>
      </w:pPr>
      <w:r w:rsidRPr="00561330">
        <w:rPr>
          <w:rFonts w:hint="eastAsia"/>
          <w:b/>
          <w:bCs/>
        </w:rPr>
        <w:t>URI：</w:t>
      </w:r>
    </w:p>
    <w:p w14:paraId="3F4FC428" w14:textId="4BEF966F" w:rsidR="00561330" w:rsidRDefault="00561330" w:rsidP="00561330">
      <w:pPr>
        <w:ind w:firstLine="420"/>
      </w:pPr>
      <w:r>
        <w:rPr>
          <w:rFonts w:hint="eastAsia"/>
        </w:rPr>
        <w:t>可以用一个URI（统一资源定位符）指向资源，即是说每个URI都有着一个对应的特定资源。要想获取这个资源，就要访问它的URI，因此URI就成了每一个资源地址的唯一识别码。</w:t>
      </w:r>
    </w:p>
    <w:p w14:paraId="416B00E8" w14:textId="239BEB79" w:rsidR="00561330" w:rsidRPr="00923EEF" w:rsidRDefault="00561330" w:rsidP="00561330">
      <w:pPr>
        <w:ind w:firstLine="420"/>
        <w:rPr>
          <w:b/>
          <w:bCs/>
        </w:rPr>
      </w:pPr>
      <w:r w:rsidRPr="00923EEF">
        <w:rPr>
          <w:rFonts w:hint="eastAsia"/>
          <w:b/>
          <w:bCs/>
        </w:rPr>
        <w:t>无状态：</w:t>
      </w:r>
    </w:p>
    <w:p w14:paraId="2FA53B41" w14:textId="1EE3DBA6" w:rsidR="00561330" w:rsidRDefault="00923EEF" w:rsidP="00561330">
      <w:pPr>
        <w:ind w:firstLine="420"/>
      </w:pPr>
      <w:r>
        <w:rPr>
          <w:rFonts w:hint="eastAsia"/>
        </w:rPr>
        <w:t>所谓的无状态，即所有的资源都可以通过URI来进行定位，而且这个定位与其他资源的位置无关，也不会因为其他资源发生了改变而改变。有状态和无状态的区别就好比查询一个员工的工资，如果查询工资需要登录系统，进入查询工资页面，执行相关操作后，获取工资的多少数值，这情况就是有转态的，因为查询的每一个步骤都是依赖于前一个步骤，只要前置操作不成功，后续操作就无法执行；如果输入一个url就可以得到指定员工的工资，那这种就是无状态的，因为获取数据不依赖其他任何操作和资源。</w:t>
      </w:r>
    </w:p>
    <w:p w14:paraId="266E3178" w14:textId="44EA4FFE" w:rsidR="00671D9F" w:rsidRDefault="00671D9F" w:rsidP="00671D9F">
      <w:pPr>
        <w:pStyle w:val="3"/>
      </w:pPr>
      <w:r>
        <w:rPr>
          <w:rFonts w:hint="eastAsia"/>
        </w:rPr>
        <w:t>1</w:t>
      </w:r>
      <w:r>
        <w:t xml:space="preserve">.3.7 </w:t>
      </w:r>
      <w:r>
        <w:rPr>
          <w:rFonts w:hint="eastAsia"/>
        </w:rPr>
        <w:t>Element</w:t>
      </w:r>
      <w:r>
        <w:t xml:space="preserve"> </w:t>
      </w:r>
      <w:r>
        <w:rPr>
          <w:rFonts w:hint="eastAsia"/>
        </w:rPr>
        <w:t>UI</w:t>
      </w:r>
    </w:p>
    <w:p w14:paraId="6C0B9A1D" w14:textId="71571E9F" w:rsidR="001428ED" w:rsidRDefault="001428ED" w:rsidP="001428ED">
      <w:r>
        <w:tab/>
      </w:r>
      <w:r>
        <w:rPr>
          <w:rFonts w:hint="eastAsia"/>
        </w:rPr>
        <w:t>Element</w:t>
      </w:r>
      <w:r>
        <w:t xml:space="preserve"> </w:t>
      </w:r>
      <w:r>
        <w:rPr>
          <w:rFonts w:hint="eastAsia"/>
        </w:rPr>
        <w:t>UI是一款构建用户界面的UI组件库，可以配合Vue、React、Angular前端框架构建出一个很好的界面环境，它按照以下原则进行设计：</w:t>
      </w:r>
    </w:p>
    <w:p w14:paraId="363EB804" w14:textId="6B6ACAAC" w:rsidR="001428ED" w:rsidRDefault="001428ED" w:rsidP="001428ED">
      <w:pPr>
        <w:pStyle w:val="ab"/>
        <w:numPr>
          <w:ilvl w:val="1"/>
          <w:numId w:val="3"/>
        </w:numPr>
        <w:ind w:firstLineChars="0"/>
      </w:pPr>
      <w:r>
        <w:rPr>
          <w:rFonts w:hint="eastAsia"/>
        </w:rPr>
        <w:t>一致性原则</w:t>
      </w:r>
    </w:p>
    <w:p w14:paraId="6E1CAEA9" w14:textId="77777777" w:rsidR="001428ED" w:rsidRPr="001428ED" w:rsidRDefault="001428ED" w:rsidP="001428ED">
      <w:pPr>
        <w:pStyle w:val="ab"/>
        <w:numPr>
          <w:ilvl w:val="0"/>
          <w:numId w:val="12"/>
        </w:numPr>
        <w:ind w:firstLineChars="0"/>
      </w:pPr>
      <w:r w:rsidRPr="001428ED">
        <w:t>与现实生活一致：</w:t>
      </w:r>
      <w:r w:rsidRPr="001428ED">
        <w:t>与现实生活的流程、逻辑保持一致，遵循用户习惯的语言</w:t>
      </w:r>
      <w:r w:rsidRPr="001428ED">
        <w:lastRenderedPageBreak/>
        <w:t>和概念；</w:t>
      </w:r>
    </w:p>
    <w:p w14:paraId="7AEE12E1" w14:textId="6A19AADF" w:rsidR="001428ED" w:rsidRPr="001428ED" w:rsidRDefault="001428ED" w:rsidP="001428ED">
      <w:pPr>
        <w:pStyle w:val="ab"/>
        <w:numPr>
          <w:ilvl w:val="0"/>
          <w:numId w:val="12"/>
        </w:numPr>
        <w:ind w:firstLineChars="0"/>
        <w:rPr>
          <w:rFonts w:hint="eastAsia"/>
        </w:rPr>
      </w:pPr>
      <w:r w:rsidRPr="001428ED">
        <w:t>在界面中一致：</w:t>
      </w:r>
      <w:r w:rsidRPr="001428ED">
        <w:t>所有的元素和结构需保持一致，比如：设计样式、图标和文本、元素的位置等。</w:t>
      </w:r>
    </w:p>
    <w:p w14:paraId="5FE579AE" w14:textId="01850B31" w:rsidR="001428ED" w:rsidRDefault="001428ED" w:rsidP="001428ED">
      <w:pPr>
        <w:pStyle w:val="ab"/>
        <w:numPr>
          <w:ilvl w:val="1"/>
          <w:numId w:val="3"/>
        </w:numPr>
        <w:ind w:firstLineChars="0"/>
      </w:pPr>
      <w:r>
        <w:rPr>
          <w:rFonts w:hint="eastAsia"/>
        </w:rPr>
        <w:t>反馈原则</w:t>
      </w:r>
    </w:p>
    <w:p w14:paraId="4F383356" w14:textId="77777777" w:rsidR="001428ED" w:rsidRPr="001428ED" w:rsidRDefault="001428ED" w:rsidP="001428ED">
      <w:pPr>
        <w:pStyle w:val="ab"/>
        <w:numPr>
          <w:ilvl w:val="0"/>
          <w:numId w:val="14"/>
        </w:numPr>
        <w:ind w:firstLineChars="0"/>
      </w:pPr>
      <w:r w:rsidRPr="001428ED">
        <w:t>控制反馈：通过界面样式和交互动效让用户可以清晰的感知自己的操作；</w:t>
      </w:r>
    </w:p>
    <w:p w14:paraId="680B09FA" w14:textId="5A2CBCFB" w:rsidR="001428ED" w:rsidRPr="001428ED" w:rsidRDefault="001428ED" w:rsidP="00FD5CE8">
      <w:pPr>
        <w:pStyle w:val="ab"/>
        <w:numPr>
          <w:ilvl w:val="0"/>
          <w:numId w:val="14"/>
        </w:numPr>
        <w:ind w:firstLineChars="0"/>
        <w:rPr>
          <w:rFonts w:hint="eastAsia"/>
        </w:rPr>
      </w:pPr>
      <w:r w:rsidRPr="001428ED">
        <w:t>页面反馈：操作后，通过页面元素的变化清晰地展现当前状态。</w:t>
      </w:r>
    </w:p>
    <w:p w14:paraId="1C3717E9" w14:textId="21E0BCD5" w:rsidR="001428ED" w:rsidRDefault="001428ED" w:rsidP="001428ED">
      <w:pPr>
        <w:pStyle w:val="ab"/>
        <w:numPr>
          <w:ilvl w:val="1"/>
          <w:numId w:val="3"/>
        </w:numPr>
        <w:ind w:firstLineChars="0"/>
      </w:pPr>
      <w:r>
        <w:rPr>
          <w:rFonts w:hint="eastAsia"/>
        </w:rPr>
        <w:t>效率原则</w:t>
      </w:r>
    </w:p>
    <w:p w14:paraId="4B45A734" w14:textId="77777777" w:rsidR="001428ED" w:rsidRPr="00FD5CE8" w:rsidRDefault="001428ED" w:rsidP="00FD5CE8">
      <w:pPr>
        <w:pStyle w:val="ab"/>
        <w:numPr>
          <w:ilvl w:val="0"/>
          <w:numId w:val="16"/>
        </w:numPr>
        <w:ind w:firstLineChars="0"/>
      </w:pPr>
      <w:r w:rsidRPr="00FD5CE8">
        <w:t>简化流程：设计简洁直观的操作流程；</w:t>
      </w:r>
    </w:p>
    <w:p w14:paraId="4A2C41DE" w14:textId="77777777" w:rsidR="001428ED" w:rsidRPr="00FD5CE8" w:rsidRDefault="001428ED" w:rsidP="00FD5CE8">
      <w:pPr>
        <w:pStyle w:val="ab"/>
        <w:numPr>
          <w:ilvl w:val="0"/>
          <w:numId w:val="16"/>
        </w:numPr>
        <w:ind w:firstLineChars="0"/>
      </w:pPr>
      <w:r w:rsidRPr="00FD5CE8">
        <w:t>清晰明确：语言表达清晰且表意明确，让用户快速理解进而作出决策；</w:t>
      </w:r>
    </w:p>
    <w:p w14:paraId="45B90C6C" w14:textId="7FD4AFC6" w:rsidR="001428ED" w:rsidRPr="001428ED" w:rsidRDefault="001428ED" w:rsidP="001428ED">
      <w:pPr>
        <w:pStyle w:val="ab"/>
        <w:numPr>
          <w:ilvl w:val="0"/>
          <w:numId w:val="16"/>
        </w:numPr>
        <w:ind w:firstLineChars="0"/>
        <w:rPr>
          <w:rFonts w:hint="eastAsia"/>
        </w:rPr>
      </w:pPr>
      <w:r w:rsidRPr="00FD5CE8">
        <w:t>帮助用户识别：界面简单直白，让用户快速识别而非回忆，减少用户记忆负担。</w:t>
      </w:r>
    </w:p>
    <w:p w14:paraId="20D9E320" w14:textId="75BD293D" w:rsidR="001428ED" w:rsidRDefault="001428ED" w:rsidP="001428ED">
      <w:pPr>
        <w:pStyle w:val="ab"/>
        <w:numPr>
          <w:ilvl w:val="1"/>
          <w:numId w:val="3"/>
        </w:numPr>
        <w:ind w:firstLineChars="0"/>
      </w:pPr>
      <w:r>
        <w:rPr>
          <w:rFonts w:hint="eastAsia"/>
        </w:rPr>
        <w:t>可控性原则</w:t>
      </w:r>
    </w:p>
    <w:p w14:paraId="0C011EFF" w14:textId="77777777" w:rsidR="00FD5CE8" w:rsidRPr="00FD5CE8" w:rsidRDefault="00FD5CE8" w:rsidP="00FD5CE8">
      <w:pPr>
        <w:pStyle w:val="ab"/>
        <w:numPr>
          <w:ilvl w:val="0"/>
          <w:numId w:val="18"/>
        </w:numPr>
        <w:ind w:firstLineChars="0"/>
      </w:pPr>
      <w:r w:rsidRPr="00FD5CE8">
        <w:t>用户决策：根据场景可给予用户操作建议或安全提示，但不能代替用户进行决策；</w:t>
      </w:r>
    </w:p>
    <w:p w14:paraId="74E40F81" w14:textId="1C6A525A" w:rsidR="00FD5CE8" w:rsidRDefault="00FD5CE8" w:rsidP="00FD5CE8">
      <w:pPr>
        <w:pStyle w:val="ab"/>
        <w:numPr>
          <w:ilvl w:val="0"/>
          <w:numId w:val="18"/>
        </w:numPr>
        <w:ind w:firstLineChars="0"/>
      </w:pPr>
      <w:r w:rsidRPr="00FD5CE8">
        <w:t>结果可控：用户可以自由的进行操作，包括撤销、回退和终止当前操作等。</w:t>
      </w:r>
    </w:p>
    <w:p w14:paraId="35E61778" w14:textId="0FB4CF47" w:rsidR="00FD5CE8" w:rsidRPr="00FD5CE8" w:rsidRDefault="00FD5CE8" w:rsidP="00FD5CE8">
      <w:pPr>
        <w:ind w:firstLine="420"/>
        <w:rPr>
          <w:rFonts w:hint="eastAsia"/>
        </w:rPr>
      </w:pPr>
      <w:r>
        <w:rPr>
          <w:rFonts w:hint="eastAsia"/>
        </w:rPr>
        <w:t>按照这些原则，无论是对开发人员还是用户都是极为的友好，开发人员可以很灵活的选择自己的样式，而且其中还有很多已经写好了的组件，我们只需要稍作修改就可以使用，极大的提升了开发的效率。</w:t>
      </w:r>
    </w:p>
    <w:p w14:paraId="5EE609E7" w14:textId="6F1F8E79" w:rsidR="004143D0" w:rsidRPr="004143D0" w:rsidRDefault="004143D0" w:rsidP="004143D0">
      <w:pPr>
        <w:widowControl/>
        <w:jc w:val="left"/>
      </w:pPr>
      <w:r>
        <w:br w:type="page"/>
      </w:r>
    </w:p>
    <w:p w14:paraId="2C66EE10" w14:textId="0CFB0240" w:rsidR="0089530E" w:rsidRDefault="0089530E" w:rsidP="000F2912">
      <w:pPr>
        <w:pStyle w:val="1"/>
      </w:pPr>
      <w:bookmarkStart w:id="14" w:name="_Toc38389322"/>
      <w:r>
        <w:rPr>
          <w:rFonts w:hint="eastAsia"/>
        </w:rPr>
        <w:lastRenderedPageBreak/>
        <w:t>2</w:t>
      </w:r>
      <w:r>
        <w:t xml:space="preserve"> </w:t>
      </w:r>
      <w:r>
        <w:rPr>
          <w:rFonts w:hint="eastAsia"/>
        </w:rPr>
        <w:t>系统需求分析</w:t>
      </w:r>
      <w:bookmarkEnd w:id="14"/>
    </w:p>
    <w:p w14:paraId="1491FDC3" w14:textId="6DA575DA" w:rsidR="00220FD5" w:rsidRDefault="00220FD5" w:rsidP="00220FD5">
      <w:pPr>
        <w:pStyle w:val="2"/>
      </w:pPr>
      <w:bookmarkStart w:id="15" w:name="_Toc38389323"/>
      <w:r w:rsidRPr="006B0A76">
        <w:rPr>
          <w:rFonts w:hint="eastAsia"/>
        </w:rPr>
        <w:t>2</w:t>
      </w:r>
      <w:r w:rsidRPr="006B0A76">
        <w:t>.1</w:t>
      </w:r>
      <w:r>
        <w:t xml:space="preserve"> </w:t>
      </w:r>
      <w:r>
        <w:rPr>
          <w:rFonts w:hint="eastAsia"/>
        </w:rPr>
        <w:t>可行性分析</w:t>
      </w:r>
      <w:bookmarkEnd w:id="15"/>
    </w:p>
    <w:p w14:paraId="25B9E125" w14:textId="77777777" w:rsidR="00F7658C" w:rsidRPr="008A7A22" w:rsidRDefault="00F7658C" w:rsidP="00F7658C">
      <w:pPr>
        <w:numPr>
          <w:ilvl w:val="0"/>
          <w:numId w:val="7"/>
        </w:numPr>
        <w:ind w:left="746"/>
      </w:pPr>
      <w:r w:rsidRPr="00F7658C">
        <w:rPr>
          <w:rFonts w:hint="eastAsia"/>
          <w:b/>
          <w:bCs/>
        </w:rPr>
        <w:t>需求可行性：</w:t>
      </w:r>
      <w:r w:rsidRPr="008A7A22">
        <w:rPr>
          <w:rFonts w:hint="eastAsia"/>
        </w:rPr>
        <w:t>人口老年龄化趋势在2</w:t>
      </w:r>
      <w:r w:rsidRPr="008A7A22">
        <w:t>1</w:t>
      </w:r>
      <w:r w:rsidRPr="008A7A22">
        <w:rPr>
          <w:rFonts w:hint="eastAsia"/>
        </w:rPr>
        <w:t>世纪将愈演愈烈，国内外形势令人担忧。老龄化问题的关键是要解决好养老，而病因复杂、病程漫长的老龄痴呆、脑卒中、帕金森病等神经系统疾病发病率的上升加重了养老的难度。对于这类病程长、发病机制复杂的疾病，若能提早加大预防力度，弘扬中医学“上工治末病”的原创思想，防患于未然，不仅是老年人重视脑健康进而早期预防疾病发生的最佳策略，也是现实国情的需要。</w:t>
      </w:r>
      <w:r>
        <w:rPr>
          <w:rFonts w:hint="eastAsia"/>
        </w:rPr>
        <w:t>不仅仅是老龄人，随着社会的发展与进步，在青少年人群中，其心理出现问题的概率也增加不小，这无疑不给社会增加了不小的负担，但是心理上的问题一般情况都看不出来，表明上看上去和正常人无异，针对这些种种问题设计了一套以心理认知为主要内容的测评系统，虽然不能做到1</w:t>
      </w:r>
      <w:r>
        <w:t>00</w:t>
      </w:r>
      <w:r>
        <w:rPr>
          <w:rFonts w:hint="eastAsia"/>
        </w:rPr>
        <w:t>%治疗效果，却可以尽早的发现，越早发现就越有机会改善，很大程度的减小了爆发的概率，同时也减小了社会压力。</w:t>
      </w:r>
    </w:p>
    <w:p w14:paraId="66FF032F" w14:textId="77777777" w:rsidR="00F7658C" w:rsidRDefault="00F7658C" w:rsidP="00F7658C">
      <w:pPr>
        <w:numPr>
          <w:ilvl w:val="0"/>
          <w:numId w:val="7"/>
        </w:numPr>
      </w:pPr>
      <w:r w:rsidRPr="00F7658C">
        <w:rPr>
          <w:rFonts w:hint="eastAsia"/>
          <w:b/>
          <w:bCs/>
        </w:rPr>
        <w:t>法律可行性：</w:t>
      </w:r>
      <w:r>
        <w:rPr>
          <w:rFonts w:hint="eastAsia"/>
        </w:rPr>
        <w:t>本系统为自主研发，没有涉及他人成果。</w:t>
      </w:r>
    </w:p>
    <w:p w14:paraId="602A0B7F" w14:textId="77777777" w:rsidR="00F7658C" w:rsidRDefault="00F7658C" w:rsidP="00F7658C">
      <w:pPr>
        <w:numPr>
          <w:ilvl w:val="0"/>
          <w:numId w:val="7"/>
        </w:numPr>
      </w:pPr>
      <w:r w:rsidRPr="00F7658C">
        <w:rPr>
          <w:rFonts w:hint="eastAsia"/>
          <w:b/>
          <w:bCs/>
        </w:rPr>
        <w:t>操作可行性</w:t>
      </w:r>
      <w:r>
        <w:rPr>
          <w:rFonts w:hint="eastAsia"/>
        </w:rPr>
        <w:t>：本系统从实际情况出发，考虑到使用对象从事职业，尽最大可能地简化了操作的复杂性，最大化对用户的友好性。</w:t>
      </w:r>
    </w:p>
    <w:p w14:paraId="4807F6C8" w14:textId="77777777" w:rsidR="00F7658C" w:rsidRDefault="00F7658C" w:rsidP="00F7658C">
      <w:pPr>
        <w:numPr>
          <w:ilvl w:val="0"/>
          <w:numId w:val="7"/>
        </w:numPr>
      </w:pPr>
      <w:r w:rsidRPr="00F7658C">
        <w:rPr>
          <w:rFonts w:hint="eastAsia"/>
          <w:b/>
          <w:bCs/>
        </w:rPr>
        <w:t>环保可行性：</w:t>
      </w:r>
      <w:r>
        <w:rPr>
          <w:rFonts w:hint="eastAsia"/>
        </w:rPr>
        <w:t>在环境保护这一块，该系统不会对周围环境产生污染，所用设备均均为互联网设备。</w:t>
      </w:r>
    </w:p>
    <w:p w14:paraId="7FA70B33" w14:textId="67783E97" w:rsidR="00220FD5" w:rsidRPr="00F7658C" w:rsidRDefault="00F7658C" w:rsidP="00220FD5">
      <w:pPr>
        <w:numPr>
          <w:ilvl w:val="0"/>
          <w:numId w:val="7"/>
        </w:numPr>
      </w:pPr>
      <w:r w:rsidRPr="00F7658C">
        <w:rPr>
          <w:rFonts w:hint="eastAsia"/>
          <w:b/>
          <w:bCs/>
        </w:rPr>
        <w:t>技术可行性：</w:t>
      </w:r>
      <w:r>
        <w:rPr>
          <w:rFonts w:hint="eastAsia"/>
        </w:rPr>
        <w:t>为了后期维护方便且易于拓展其它项目，采用前后端分离的方式，后端使用springboot为基础架构编写java代码；mybatis作为与数据库操作的关键工具，他可以做到轻松将数据修改的内容一一对应到服务上，大大减少了因数据改变而需要修改代码的开销；阿里的Druid作为数据库的连接池可以在改变数据库之后能够轻松切换数据库，并且Druid带有多维度的统计和分析功能；redis做为服务器的高性能缓存工具，可以加快前端获取数据的速度，同时也减小了数据承受的压力；Prince工具可以很好的将前端页面转为pdf页面，在参考了诸多html转pdf文档的方式后，在保证文档质量的前提下，这是最佳的工具；前端页面主要以vue框架开发为主，使用vue开发可以用更短时间产出高质量的代码，且编写界面简洁，用户使用过度效果较好。</w:t>
      </w:r>
      <w:r>
        <w:t xml:space="preserve"> </w:t>
      </w:r>
    </w:p>
    <w:p w14:paraId="44F33E8F" w14:textId="6A9E882D" w:rsidR="00672976" w:rsidRPr="00672976" w:rsidRDefault="00220FD5" w:rsidP="00672976">
      <w:pPr>
        <w:pStyle w:val="2"/>
      </w:pPr>
      <w:bookmarkStart w:id="16" w:name="_Toc38389324"/>
      <w:r w:rsidRPr="006B0A76">
        <w:rPr>
          <w:rFonts w:hint="eastAsia"/>
        </w:rPr>
        <w:t>2</w:t>
      </w:r>
      <w:r w:rsidRPr="006B0A76">
        <w:t>.2</w:t>
      </w:r>
      <w:r>
        <w:t xml:space="preserve"> </w:t>
      </w:r>
      <w:r>
        <w:rPr>
          <w:rFonts w:hint="eastAsia"/>
        </w:rPr>
        <w:t>功能需求</w:t>
      </w:r>
      <w:bookmarkEnd w:id="16"/>
    </w:p>
    <w:p w14:paraId="605E5165" w14:textId="1472BDAF" w:rsidR="00220FD5" w:rsidRPr="006B0A76" w:rsidRDefault="00596018" w:rsidP="006B0A76">
      <w:pPr>
        <w:pStyle w:val="3"/>
      </w:pPr>
      <w:bookmarkStart w:id="17" w:name="_Toc38389325"/>
      <w:r w:rsidRPr="006B0A76">
        <w:rPr>
          <w:rFonts w:hint="eastAsia"/>
        </w:rPr>
        <w:t>2</w:t>
      </w:r>
      <w:r w:rsidRPr="006B0A76">
        <w:t xml:space="preserve">.2.1 </w:t>
      </w:r>
      <w:r w:rsidRPr="006B0A76">
        <w:rPr>
          <w:rFonts w:hint="eastAsia"/>
        </w:rPr>
        <w:t>题库管理</w:t>
      </w:r>
      <w:bookmarkEnd w:id="17"/>
    </w:p>
    <w:p w14:paraId="10E38E1D" w14:textId="7BD5DAC5" w:rsidR="00596018" w:rsidRPr="00596018" w:rsidRDefault="00EA7EFF" w:rsidP="00596018">
      <w:r>
        <w:tab/>
      </w:r>
      <w:r>
        <w:rPr>
          <w:rFonts w:hint="eastAsia"/>
        </w:rPr>
        <w:t>题库</w:t>
      </w:r>
      <w:r w:rsidR="00672976">
        <w:rPr>
          <w:rFonts w:hint="eastAsia"/>
        </w:rPr>
        <w:t>管理使用对象为系统管理员，该管理功能提供了题目信息修改和查看的功能，当一套题目用了很久之后，难免会遇到与现代人的思想略微有点偏差，为了弥补这些，开发了该功能来加以进行修正。为了保证数据的完整性，在进行题目内容修改是需参考修改说明，以防发生不可挽救的损失。</w:t>
      </w:r>
    </w:p>
    <w:p w14:paraId="4E3CE970" w14:textId="04CFA71C" w:rsidR="00596018" w:rsidRDefault="00596018" w:rsidP="00596018">
      <w:pPr>
        <w:pStyle w:val="3"/>
      </w:pPr>
      <w:bookmarkStart w:id="18" w:name="_Toc38389326"/>
      <w:r>
        <w:rPr>
          <w:rFonts w:hint="eastAsia"/>
        </w:rPr>
        <w:lastRenderedPageBreak/>
        <w:t>2</w:t>
      </w:r>
      <w:r>
        <w:t xml:space="preserve">.2.2 </w:t>
      </w:r>
      <w:r>
        <w:rPr>
          <w:rFonts w:hint="eastAsia"/>
        </w:rPr>
        <w:t>量表管理</w:t>
      </w:r>
      <w:bookmarkEnd w:id="18"/>
    </w:p>
    <w:p w14:paraId="5C80C310" w14:textId="46D4D880" w:rsidR="00F5698A" w:rsidRPr="00596018" w:rsidRDefault="00672976" w:rsidP="00596018">
      <w:r>
        <w:tab/>
      </w:r>
      <w:r>
        <w:rPr>
          <w:rFonts w:hint="eastAsia"/>
        </w:rPr>
        <w:t>该功能专为系统管理员定制开发，主要任务为</w:t>
      </w:r>
      <w:r w:rsidR="00F5698A">
        <w:rPr>
          <w:rFonts w:hint="eastAsia"/>
        </w:rPr>
        <w:t>查看数据库中已经存在的量表信息，如有不正确或预设字符有错误时可以进行更正。另外，如需要从数据库中移除某一个量表可以使用该功能进行操作，对应的题目信息也将永久从数据库中删除。该操作为不可逆性操作，需谨慎执行。</w:t>
      </w:r>
    </w:p>
    <w:p w14:paraId="26BD2D6F" w14:textId="15B6B1DA" w:rsidR="00596018" w:rsidRDefault="00596018" w:rsidP="00596018">
      <w:pPr>
        <w:pStyle w:val="3"/>
      </w:pPr>
      <w:bookmarkStart w:id="19" w:name="_Toc38389327"/>
      <w:r>
        <w:rPr>
          <w:rFonts w:hint="eastAsia"/>
        </w:rPr>
        <w:t>2</w:t>
      </w:r>
      <w:r>
        <w:t xml:space="preserve">.2.3 </w:t>
      </w:r>
      <w:r>
        <w:rPr>
          <w:rFonts w:hint="eastAsia"/>
        </w:rPr>
        <w:t>账号信息管理</w:t>
      </w:r>
      <w:bookmarkEnd w:id="19"/>
    </w:p>
    <w:p w14:paraId="318C0B73" w14:textId="5679B353" w:rsidR="00596018" w:rsidRDefault="005662E6" w:rsidP="00596018">
      <w:r>
        <w:tab/>
      </w:r>
      <w:r>
        <w:rPr>
          <w:rFonts w:hint="eastAsia"/>
        </w:rPr>
        <w:t>账号信息管理功能为后台管理功能，</w:t>
      </w:r>
      <w:r w:rsidR="00830D9E">
        <w:rPr>
          <w:rFonts w:hint="eastAsia"/>
        </w:rPr>
        <w:t>通过该功能可很轻松的实现账号信息的管理。该功能共划分为两个区域，分别为医生账号管理和病人账号管理。</w:t>
      </w:r>
    </w:p>
    <w:p w14:paraId="15E14CA6" w14:textId="49D25AF2" w:rsidR="00830D9E" w:rsidRDefault="00830D9E" w:rsidP="00596018">
      <w:r>
        <w:tab/>
      </w:r>
      <w:r>
        <w:rPr>
          <w:rFonts w:hint="eastAsia"/>
        </w:rPr>
        <w:t>医生账号管理共有密码重置、信息修改和查看两个功能，目的是为了解决内网不支持短信验证，设置密保可能会遇到其它安全隐患。因此统一由管理员进行密码重置。在查看信息的时候如果发现某些信息填写错误可以修改之后并提交，其中某些信息不支持修改，如账号。</w:t>
      </w:r>
    </w:p>
    <w:p w14:paraId="25F7C0FE" w14:textId="3F75614B" w:rsidR="00830D9E" w:rsidRPr="00596018" w:rsidRDefault="00830D9E" w:rsidP="00596018">
      <w:r>
        <w:tab/>
      </w:r>
      <w:r>
        <w:rPr>
          <w:rFonts w:hint="eastAsia"/>
        </w:rPr>
        <w:t>病人账号设置了密码重置、信息修改和查看、答题历史记录三部分。密码重置</w:t>
      </w:r>
      <w:r w:rsidR="00C74E44">
        <w:rPr>
          <w:rFonts w:hint="eastAsia"/>
        </w:rPr>
        <w:t>功能可以在病人忘记账号的情况下进行重置找回；信息修改和查看功能可以通过输入对应用户的账号查询到相应的资料信息情况，对那些不正确的记录可以进行修改。答题历史记录只能进行查看每一个量表完成的时间，由谁来完成的，不支持按账号或其它信息进行查询，显示结果为历史所有用户的全部结果</w:t>
      </w:r>
      <w:r w:rsidR="001B14E5">
        <w:rPr>
          <w:rFonts w:hint="eastAsia"/>
        </w:rPr>
        <w:t>，可以按照需要进行排序显示</w:t>
      </w:r>
      <w:r w:rsidR="00C74E44">
        <w:rPr>
          <w:rFonts w:hint="eastAsia"/>
        </w:rPr>
        <w:t>。</w:t>
      </w:r>
    </w:p>
    <w:p w14:paraId="36016F24" w14:textId="649FFD3D" w:rsidR="00596018" w:rsidRDefault="00596018" w:rsidP="00596018">
      <w:pPr>
        <w:pStyle w:val="3"/>
      </w:pPr>
      <w:bookmarkStart w:id="20" w:name="_Toc38389328"/>
      <w:r>
        <w:rPr>
          <w:rFonts w:hint="eastAsia"/>
        </w:rPr>
        <w:t>2</w:t>
      </w:r>
      <w:r>
        <w:t xml:space="preserve">.2.4 </w:t>
      </w:r>
      <w:r>
        <w:rPr>
          <w:rFonts w:hint="eastAsia"/>
        </w:rPr>
        <w:t>管理员权限及功能</w:t>
      </w:r>
      <w:bookmarkEnd w:id="20"/>
    </w:p>
    <w:p w14:paraId="68C2EB6B" w14:textId="68680056" w:rsidR="00596018" w:rsidRPr="00596018" w:rsidRDefault="00C1772B" w:rsidP="00596018">
      <w:r>
        <w:tab/>
      </w:r>
      <w:r w:rsidR="0017227A">
        <w:rPr>
          <w:rFonts w:hint="eastAsia"/>
        </w:rPr>
        <w:t>该系统专为管理员提供了一个单独的平台，负责管理后台的一些事务。主要有医生和病人账号管理，答题记录管理，量表管理和题目管理。这些功能可以很好的帮助管理员进行系统管理。</w:t>
      </w:r>
    </w:p>
    <w:p w14:paraId="2796D197" w14:textId="6F596FB9" w:rsidR="00596018" w:rsidRDefault="00596018" w:rsidP="00596018">
      <w:pPr>
        <w:pStyle w:val="3"/>
      </w:pPr>
      <w:bookmarkStart w:id="21" w:name="_Toc38389329"/>
      <w:r>
        <w:rPr>
          <w:rFonts w:hint="eastAsia"/>
        </w:rPr>
        <w:t>2</w:t>
      </w:r>
      <w:r>
        <w:t xml:space="preserve">.2.5 </w:t>
      </w:r>
      <w:r>
        <w:rPr>
          <w:rFonts w:hint="eastAsia"/>
        </w:rPr>
        <w:t>历史记录查看</w:t>
      </w:r>
      <w:r w:rsidR="00DF2FB0">
        <w:rPr>
          <w:rFonts w:hint="eastAsia"/>
        </w:rPr>
        <w:t>和打印</w:t>
      </w:r>
      <w:bookmarkEnd w:id="21"/>
    </w:p>
    <w:p w14:paraId="3EA1536C" w14:textId="03D30211" w:rsidR="00596018" w:rsidRDefault="0017227A" w:rsidP="00596018">
      <w:r>
        <w:tab/>
      </w:r>
      <w:r>
        <w:rPr>
          <w:rFonts w:hint="eastAsia"/>
        </w:rPr>
        <w:t>该功能在医生端进行实现，当医生进入主页之后，可以选择是进入测评还是查看历史报告</w:t>
      </w:r>
      <w:r w:rsidR="002E26B9">
        <w:rPr>
          <w:rFonts w:hint="eastAsia"/>
        </w:rPr>
        <w:t>。查看历史报告功能可以为医生提供很方便的历史记录查询，历史记录默认为显示全部内容，按日期排序，同时医生也可以按需要进行精确查找，共有用户id、用户姓名、答题时间三个选项，其中时间为一个范围，开始时间和结束时间都是按0点计算，即输入2</w:t>
      </w:r>
      <w:r w:rsidR="002E26B9">
        <w:t>020.01.01</w:t>
      </w:r>
      <w:r w:rsidR="002E26B9">
        <w:rPr>
          <w:rFonts w:hint="eastAsia"/>
        </w:rPr>
        <w:t>到2</w:t>
      </w:r>
      <w:r w:rsidR="002E26B9">
        <w:t>00.01.03</w:t>
      </w:r>
      <w:r w:rsidR="002E26B9">
        <w:rPr>
          <w:rFonts w:hint="eastAsia"/>
        </w:rPr>
        <w:t>表示2</w:t>
      </w:r>
      <w:r w:rsidR="002E26B9">
        <w:t>020.01.01</w:t>
      </w:r>
      <w:r w:rsidR="002E26B9">
        <w:rPr>
          <w:rFonts w:hint="eastAsia"/>
        </w:rPr>
        <w:t>的0点到2</w:t>
      </w:r>
      <w:r w:rsidR="002E26B9">
        <w:t>020.01.03</w:t>
      </w:r>
      <w:r w:rsidR="002E26B9">
        <w:rPr>
          <w:rFonts w:hint="eastAsia"/>
        </w:rPr>
        <w:t>的0点，这三个选项可以单选，也可以多选，但是时间必须有开始时间和结束时间，输入的选项越多得到的结果越精确。</w:t>
      </w:r>
    </w:p>
    <w:p w14:paraId="5102F5E8" w14:textId="426EE6E8" w:rsidR="002E26B9" w:rsidRPr="00596018" w:rsidRDefault="002E26B9" w:rsidP="00596018">
      <w:r>
        <w:tab/>
      </w:r>
      <w:r w:rsidR="00B512D4">
        <w:rPr>
          <w:rFonts w:hint="eastAsia"/>
        </w:rPr>
        <w:t>为了方便医生在之后的打印需要，在查询处添加了一个打印功能，通过点击查看可以打印出相应的PDF文件，文件格式为A4纸大小，默认是预览状态，由医生自行决定是下载为PDF文件还直接通过打印机打印。</w:t>
      </w:r>
    </w:p>
    <w:p w14:paraId="68CFB31A" w14:textId="0EC3B8C3" w:rsidR="00596018" w:rsidRDefault="00596018" w:rsidP="00596018">
      <w:pPr>
        <w:pStyle w:val="3"/>
      </w:pPr>
      <w:bookmarkStart w:id="22" w:name="_Toc38389330"/>
      <w:r>
        <w:rPr>
          <w:rFonts w:hint="eastAsia"/>
        </w:rPr>
        <w:lastRenderedPageBreak/>
        <w:t>2</w:t>
      </w:r>
      <w:r>
        <w:t xml:space="preserve">.2.6 </w:t>
      </w:r>
      <w:r>
        <w:rPr>
          <w:rFonts w:hint="eastAsia"/>
        </w:rPr>
        <w:t>结果打印</w:t>
      </w:r>
      <w:r w:rsidR="00063752">
        <w:rPr>
          <w:rFonts w:hint="eastAsia"/>
        </w:rPr>
        <w:t>功能</w:t>
      </w:r>
      <w:bookmarkEnd w:id="22"/>
    </w:p>
    <w:p w14:paraId="79758877" w14:textId="587CDAE8" w:rsidR="00596018" w:rsidRPr="00596018" w:rsidRDefault="00205A47" w:rsidP="00596018">
      <w:r>
        <w:tab/>
      </w:r>
      <w:r>
        <w:rPr>
          <w:rFonts w:hint="eastAsia"/>
        </w:rPr>
        <w:t>该功能和答题部分直接连接，为了满足医院需求，需要在所有测评完成后自动打印出对应的报告，并且系统需自动回到首页。</w:t>
      </w:r>
    </w:p>
    <w:p w14:paraId="62097702" w14:textId="6004A949" w:rsidR="00596018" w:rsidRDefault="00596018" w:rsidP="00596018">
      <w:pPr>
        <w:pStyle w:val="3"/>
      </w:pPr>
      <w:bookmarkStart w:id="23" w:name="_Toc38389331"/>
      <w:r>
        <w:rPr>
          <w:rFonts w:hint="eastAsia"/>
        </w:rPr>
        <w:t>2</w:t>
      </w:r>
      <w:r>
        <w:t xml:space="preserve">.2.7 </w:t>
      </w:r>
      <w:r>
        <w:rPr>
          <w:rFonts w:hint="eastAsia"/>
        </w:rPr>
        <w:t>即时通讯</w:t>
      </w:r>
      <w:bookmarkEnd w:id="23"/>
    </w:p>
    <w:p w14:paraId="2DDF4C95" w14:textId="6D3B5426" w:rsidR="00596018" w:rsidRDefault="00E32FC8" w:rsidP="00220FD5">
      <w:r>
        <w:tab/>
      </w:r>
      <w:r>
        <w:rPr>
          <w:rFonts w:hint="eastAsia"/>
        </w:rPr>
        <w:t>这一功能主要体现在医生和病人的互动环节，目的是为了减小服务器的压力和传输的高效进行。</w:t>
      </w:r>
    </w:p>
    <w:p w14:paraId="1818369C" w14:textId="5C62D8D4" w:rsidR="00E32FC8" w:rsidRDefault="00E32FC8" w:rsidP="00220FD5">
      <w:r>
        <w:tab/>
      </w:r>
      <w:r>
        <w:rPr>
          <w:rFonts w:hint="eastAsia"/>
        </w:rPr>
        <w:t>在医生端和平板端需要相互给对方传输消息，而且是需要立即显示，所以这一锅称就涉及到了服务主动推送消息的功能，以往的方式为不断的向服务器发送http请求，每次请求都去查看服务器是否有数据需要返回，这种通过轮询的方式十分的浪费资源和消耗内存，为了很好的解决这一问题使用了websocket来建立即时通讯，即时通讯是一种新的协议，类似于http和http有对应的ws和wss协议两种，不同的是通过这种协议可以达到长连接的效果，通过后台服务器可以设置具体的长连接最大时长。通过这样一种方式极大的减轻了服务器的压力，提升了传输效率，尤其是在传输图片文件的时候。</w:t>
      </w:r>
    </w:p>
    <w:p w14:paraId="25514659" w14:textId="7693E9EF" w:rsidR="00E32FC8" w:rsidRPr="00220FD5" w:rsidRDefault="00E32FC8" w:rsidP="00220FD5">
      <w:r>
        <w:tab/>
      </w:r>
      <w:r>
        <w:rPr>
          <w:rFonts w:hint="eastAsia"/>
        </w:rPr>
        <w:t>在本系统中，有很多时候都需要用到传输图片，但是图片并不是静态文件，所以没办将同一张图片放在两个端的项目之中，因此需要将图片转化为base</w:t>
      </w:r>
      <w:r>
        <w:t>64</w:t>
      </w:r>
      <w:r>
        <w:rPr>
          <w:rFonts w:hint="eastAsia"/>
        </w:rPr>
        <w:t>的字符编码，</w:t>
      </w:r>
      <w:r w:rsidR="00C366AF">
        <w:rPr>
          <w:rFonts w:hint="eastAsia"/>
        </w:rPr>
        <w:t>处于系统的质量要求，传输的图片有质量要求，每张图片的base64编码都有几十万的字符长度，这无疑对系统性能造成影响，通过使用websocket即时通讯方式可以很好的解决这一问题，达到两端图片或文字显示一致的结果</w:t>
      </w:r>
      <w:r w:rsidR="002C59E6">
        <w:rPr>
          <w:rFonts w:hint="eastAsia"/>
        </w:rPr>
        <w:t>。</w:t>
      </w:r>
    </w:p>
    <w:p w14:paraId="7727354A" w14:textId="6DB268CB" w:rsidR="00220FD5" w:rsidRDefault="00220FD5" w:rsidP="00220FD5">
      <w:pPr>
        <w:pStyle w:val="2"/>
      </w:pPr>
      <w:bookmarkStart w:id="24" w:name="_Toc38389332"/>
      <w:r>
        <w:rPr>
          <w:rFonts w:hint="eastAsia"/>
        </w:rPr>
        <w:t>2</w:t>
      </w:r>
      <w:r>
        <w:t xml:space="preserve">.3 </w:t>
      </w:r>
      <w:r>
        <w:rPr>
          <w:rFonts w:hint="eastAsia"/>
        </w:rPr>
        <w:t>非功能需求</w:t>
      </w:r>
      <w:bookmarkEnd w:id="24"/>
    </w:p>
    <w:p w14:paraId="706B32BF" w14:textId="349829D5" w:rsidR="00220FD5" w:rsidRDefault="00596018" w:rsidP="00462EE4">
      <w:pPr>
        <w:pStyle w:val="3"/>
      </w:pPr>
      <w:bookmarkStart w:id="25" w:name="_Toc38389333"/>
      <w:r>
        <w:t xml:space="preserve">2.3.1 </w:t>
      </w:r>
      <w:r>
        <w:rPr>
          <w:rFonts w:hint="eastAsia"/>
        </w:rPr>
        <w:t>系统稳定性</w:t>
      </w:r>
      <w:bookmarkEnd w:id="25"/>
    </w:p>
    <w:p w14:paraId="4C8998C2" w14:textId="63D0E775" w:rsidR="00462EE4" w:rsidRPr="00462EE4" w:rsidRDefault="0013395F" w:rsidP="00462EE4">
      <w:r>
        <w:tab/>
      </w:r>
      <w:r>
        <w:rPr>
          <w:rFonts w:hint="eastAsia"/>
        </w:rPr>
        <w:t>该系统为商业使用的系统，所有在投入使用后肯定会有大量的用户请求，为了达到系统稳定运行的效果，web服务端需要使用Nginx做负载均衡处理，已达到最大的并发量请求而不崩掉，数据服务端需要使用高速缓存而不是将数据直接存储到硬盘上，即便是固态硬盘也不利于资源的读取，数据服务器缓存服务使用redis服务</w:t>
      </w:r>
      <w:r w:rsidR="00213BC2">
        <w:rPr>
          <w:rFonts w:hint="eastAsia"/>
        </w:rPr>
        <w:t>，这样既保证了数据的高速存储，也能保证高并发的正常执行。</w:t>
      </w:r>
    </w:p>
    <w:p w14:paraId="0B2FA2D2" w14:textId="55B63626" w:rsidR="00596018" w:rsidRDefault="00596018" w:rsidP="00462EE4">
      <w:pPr>
        <w:pStyle w:val="3"/>
      </w:pPr>
      <w:bookmarkStart w:id="26" w:name="_Toc38389334"/>
      <w:r>
        <w:rPr>
          <w:rFonts w:hint="eastAsia"/>
        </w:rPr>
        <w:t>2</w:t>
      </w:r>
      <w:r>
        <w:t xml:space="preserve">.3.2 </w:t>
      </w:r>
      <w:r>
        <w:rPr>
          <w:rFonts w:hint="eastAsia"/>
        </w:rPr>
        <w:t>界面友好性</w:t>
      </w:r>
      <w:bookmarkEnd w:id="26"/>
    </w:p>
    <w:p w14:paraId="4A482A51" w14:textId="31E7DB58" w:rsidR="00462EE4" w:rsidRPr="00462EE4" w:rsidRDefault="002A1037" w:rsidP="00462EE4">
      <w:r>
        <w:tab/>
      </w:r>
      <w:r w:rsidR="00413BDA">
        <w:rPr>
          <w:rFonts w:hint="eastAsia"/>
        </w:rPr>
        <w:t>在界面设计上需要考虑到使用对象是什么类型的人，本次使用的对象为心理认知医生和可能有认知问题的病人，因此在界面设计上功能不能过于复杂，多余的功能和样式应该全部去掉，类似通过鼠标的hover事件来弹出一个菜单功能应该减少使用或尽量不用，在给病人使用的设备中，</w:t>
      </w:r>
      <w:r w:rsidR="00DC0ADA">
        <w:rPr>
          <w:rFonts w:hint="eastAsia"/>
        </w:rPr>
        <w:t>应该有适当的提示信息，同时医生端也要有当前题目的提示信息以防部分病人为文盲不能阅读的情况。</w:t>
      </w:r>
    </w:p>
    <w:p w14:paraId="7CDB9024" w14:textId="22532494" w:rsidR="00462EE4" w:rsidRDefault="00596018" w:rsidP="00462EE4">
      <w:pPr>
        <w:pStyle w:val="3"/>
      </w:pPr>
      <w:bookmarkStart w:id="27" w:name="_Toc38389335"/>
      <w:r>
        <w:rPr>
          <w:rFonts w:hint="eastAsia"/>
        </w:rPr>
        <w:lastRenderedPageBreak/>
        <w:t>2</w:t>
      </w:r>
      <w:r>
        <w:t xml:space="preserve">.3.3 </w:t>
      </w:r>
      <w:r w:rsidR="00462EE4">
        <w:rPr>
          <w:rFonts w:hint="eastAsia"/>
        </w:rPr>
        <w:t>信息安全</w:t>
      </w:r>
      <w:bookmarkEnd w:id="27"/>
    </w:p>
    <w:p w14:paraId="6AAF18AE" w14:textId="5E09045A" w:rsidR="0013395F" w:rsidRDefault="006703D6" w:rsidP="0013395F">
      <w:r>
        <w:tab/>
      </w:r>
      <w:r>
        <w:rPr>
          <w:rFonts w:hint="eastAsia"/>
        </w:rPr>
        <w:t>系统开发对象为医院机构，所以对于病人的信息需要严格进行保密，需要保证每次测评结果信息的安全性以防外漏。测评结果涉及到了个人隐私问题，为了能更好的解决这一问题，在数据服务采用了UUID和MD5的方式对文件进行了加密处理。</w:t>
      </w:r>
    </w:p>
    <w:p w14:paraId="339D86D7" w14:textId="152061B2" w:rsidR="0013395F" w:rsidRDefault="0013395F" w:rsidP="0013395F">
      <w:pPr>
        <w:pStyle w:val="3"/>
      </w:pPr>
      <w:bookmarkStart w:id="28" w:name="_Toc38389336"/>
      <w:r>
        <w:rPr>
          <w:rFonts w:hint="eastAsia"/>
        </w:rPr>
        <w:t>2</w:t>
      </w:r>
      <w:r>
        <w:t xml:space="preserve">.3.4 </w:t>
      </w:r>
      <w:r>
        <w:rPr>
          <w:rFonts w:hint="eastAsia"/>
        </w:rPr>
        <w:t>可维护性</w:t>
      </w:r>
      <w:bookmarkEnd w:id="28"/>
    </w:p>
    <w:p w14:paraId="16509E57" w14:textId="6531B2EA" w:rsidR="0013395F" w:rsidRDefault="003F21A5" w:rsidP="0013395F">
      <w:r>
        <w:tab/>
      </w:r>
      <w:r>
        <w:rPr>
          <w:rFonts w:hint="eastAsia"/>
        </w:rPr>
        <w:t>系统的最大价值不是在于当前系统拿出去有多好使用，而是在于维护是否方便，如果维护起来特别麻烦那最终就可能导致该系统最终被淘汰，因此使用前后端完全分离是最好处理方式，通过这种方式大大降低了后期的维护成本，而且如果遇到前端需要大改而但是服务都不变的情况，完全可以选择抛弃现有前端项目，后端项目保持不变，虽然前期工作量大了一定，但是最后结果却是非常完美的。</w:t>
      </w:r>
    </w:p>
    <w:p w14:paraId="35662064" w14:textId="0291206C" w:rsidR="0013395F" w:rsidRPr="0013395F" w:rsidRDefault="0013395F" w:rsidP="0013395F">
      <w:pPr>
        <w:pStyle w:val="3"/>
      </w:pPr>
      <w:bookmarkStart w:id="29" w:name="_Toc38389337"/>
      <w:r>
        <w:rPr>
          <w:rFonts w:hint="eastAsia"/>
        </w:rPr>
        <w:t>2</w:t>
      </w:r>
      <w:r>
        <w:t xml:space="preserve">.3.5 </w:t>
      </w:r>
      <w:r>
        <w:rPr>
          <w:rFonts w:hint="eastAsia"/>
        </w:rPr>
        <w:t>可扩展性</w:t>
      </w:r>
      <w:bookmarkEnd w:id="29"/>
    </w:p>
    <w:p w14:paraId="0E2EA88A" w14:textId="03FD100F" w:rsidR="00220FD5" w:rsidRPr="00220FD5" w:rsidRDefault="00F90C8A" w:rsidP="00220FD5">
      <w:r>
        <w:tab/>
      </w:r>
      <w:r w:rsidR="007D1B5D">
        <w:rPr>
          <w:rFonts w:hint="eastAsia"/>
        </w:rPr>
        <w:t>本系统需要有足够的扩展价值，因为在以后可能会接入第三方服务，如广告、工具插件等，不能因为前期觉得暂时没有这些必要就不做，要知道互联网是快速发展的，现在没有的不代表以后也不会有，所以在系统结构上不能将结构写死，要预留其它业务位置以便以后逻辑业务可以很方便的进行扩展。</w:t>
      </w:r>
    </w:p>
    <w:p w14:paraId="3B4C6E21" w14:textId="10516C3F" w:rsidR="004143D0" w:rsidRPr="004143D0" w:rsidRDefault="004143D0" w:rsidP="004143D0">
      <w:pPr>
        <w:widowControl/>
        <w:jc w:val="left"/>
      </w:pPr>
      <w:r>
        <w:br w:type="page"/>
      </w:r>
    </w:p>
    <w:p w14:paraId="5EA8608C" w14:textId="5B86C518" w:rsidR="0089530E" w:rsidRDefault="0089530E" w:rsidP="000F2912">
      <w:pPr>
        <w:pStyle w:val="1"/>
      </w:pPr>
      <w:bookmarkStart w:id="30" w:name="_Toc38389338"/>
      <w:r>
        <w:rPr>
          <w:rFonts w:hint="eastAsia"/>
        </w:rPr>
        <w:lastRenderedPageBreak/>
        <w:t>3</w:t>
      </w:r>
      <w:r>
        <w:t xml:space="preserve"> </w:t>
      </w:r>
      <w:r>
        <w:rPr>
          <w:rFonts w:hint="eastAsia"/>
        </w:rPr>
        <w:t>系统设计</w:t>
      </w:r>
      <w:bookmarkEnd w:id="30"/>
    </w:p>
    <w:p w14:paraId="5C43FF5C" w14:textId="00DF713A" w:rsidR="00220FD5" w:rsidRDefault="00462EE4" w:rsidP="00C50ECC">
      <w:pPr>
        <w:pStyle w:val="2"/>
        <w:ind w:firstLineChars="100" w:firstLine="240"/>
      </w:pPr>
      <w:bookmarkStart w:id="31" w:name="_Toc38389339"/>
      <w:r>
        <w:rPr>
          <w:rFonts w:hint="eastAsia"/>
        </w:rPr>
        <w:t>3</w:t>
      </w:r>
      <w:r>
        <w:t xml:space="preserve">.1 </w:t>
      </w:r>
      <w:r>
        <w:rPr>
          <w:rFonts w:hint="eastAsia"/>
        </w:rPr>
        <w:t>设计原则</w:t>
      </w:r>
      <w:bookmarkEnd w:id="31"/>
    </w:p>
    <w:p w14:paraId="17077BF7" w14:textId="73D12A4B" w:rsidR="00462EE4" w:rsidRDefault="002A7062" w:rsidP="00462EE4">
      <w:r>
        <w:tab/>
      </w:r>
      <w:r>
        <w:rPr>
          <w:rFonts w:hint="eastAsia"/>
        </w:rPr>
        <w:t>在设计系统的时候，不能盲目的去凑功能，必须要充分对系统的实用性、稳定性、易用性进行全面的考虑，以满足用户的需求。具体如下：</w:t>
      </w:r>
    </w:p>
    <w:p w14:paraId="3A506A52" w14:textId="72C45A4C" w:rsidR="002A7062" w:rsidRDefault="002A7062" w:rsidP="002A7062">
      <w:pPr>
        <w:pStyle w:val="ab"/>
        <w:numPr>
          <w:ilvl w:val="0"/>
          <w:numId w:val="8"/>
        </w:numPr>
        <w:ind w:firstLineChars="0"/>
      </w:pPr>
      <w:r>
        <w:rPr>
          <w:rFonts w:hint="eastAsia"/>
        </w:rPr>
        <w:t>实用性</w:t>
      </w:r>
    </w:p>
    <w:p w14:paraId="71C9034D" w14:textId="112B9FC4" w:rsidR="00D8119D" w:rsidRDefault="00EA4A54" w:rsidP="00EA4A54">
      <w:pPr>
        <w:ind w:left="420" w:firstLine="300"/>
      </w:pPr>
      <w:r>
        <w:rPr>
          <w:rFonts w:hint="eastAsia"/>
        </w:rPr>
        <w:t>当今社会是一个网络社会，所以网络对于普通人来说也是一个普通东西，几乎每个人都可以在任何时候任何地点都会使用到，但是当我们在浏览网页的时候可能会遇到某个网页会弹出很多的广告，或者要经过很过的操作才能看到我们想看到的，这并不是一个用户想要看到的，对于本次设计的系统来说，实用才是根本，只为用户添加他们想要的功能，对于其它无关的内容应该要完全避免，对于他们经常会使用的功能要放在最显眼的地方，并且还进行重点优化提升用户体验，这才是用户最希望看到的。</w:t>
      </w:r>
    </w:p>
    <w:p w14:paraId="4B8038BE" w14:textId="110DA120" w:rsidR="00E94879" w:rsidRDefault="002A7062" w:rsidP="00E94879">
      <w:pPr>
        <w:pStyle w:val="ab"/>
        <w:numPr>
          <w:ilvl w:val="0"/>
          <w:numId w:val="8"/>
        </w:numPr>
        <w:ind w:firstLineChars="0"/>
      </w:pPr>
      <w:r>
        <w:rPr>
          <w:rFonts w:hint="eastAsia"/>
        </w:rPr>
        <w:t>稳定性</w:t>
      </w:r>
    </w:p>
    <w:p w14:paraId="6518F2D4" w14:textId="27C83D29" w:rsidR="00E647B4" w:rsidRPr="00E94879" w:rsidRDefault="00E94879" w:rsidP="00E94879">
      <w:pPr>
        <w:ind w:left="420" w:firstLine="300"/>
      </w:pPr>
      <w:r>
        <w:rPr>
          <w:rFonts w:hint="eastAsia"/>
        </w:rPr>
        <w:t>系统运行最重要的一点就是系统的稳点性。系统稳定性是指在任何环境都能正常运行，即便是在并发量大的高负荷状态下，如果不能很好的处理这些问题，那么就会很容的造成服务器瘫痪。服务器瘫痪对程序员来说就是系统崩了，停止工作了，但是用户不会在乎到底是怎么个情况，更不会关系系统是怎么出的问题，他只是知道现在用不了了，页面打不开了，最后得出的结果就是这个产品不是一个合格的产品</w:t>
      </w:r>
      <w:r w:rsidR="00ED5AA5">
        <w:rPr>
          <w:rFonts w:hint="eastAsia"/>
        </w:rPr>
        <w:t>。所以在进行系统设计的时候必须将系统设计的健壮一点，保证系统对硬件的完美支持，偶尔的逻辑错误或是其它异常也是在所难免的，但是即便中间出了一些错误也想办法不让系统停止运行，或者是卡在那里就不动了，如果真的出现某些重要信息错误这种情况，要及时提示当前用户，告诉用户接下来应该怎么操作，是刷新页面还是退出重登等。</w:t>
      </w:r>
    </w:p>
    <w:p w14:paraId="66A18382" w14:textId="6F1AB86A" w:rsidR="00E647B4" w:rsidRDefault="002A7062" w:rsidP="00E647B4">
      <w:pPr>
        <w:pStyle w:val="ab"/>
        <w:numPr>
          <w:ilvl w:val="0"/>
          <w:numId w:val="8"/>
        </w:numPr>
        <w:ind w:firstLineChars="0"/>
      </w:pPr>
      <w:r>
        <w:rPr>
          <w:rFonts w:hint="eastAsia"/>
        </w:rPr>
        <w:t>可维护性</w:t>
      </w:r>
    </w:p>
    <w:p w14:paraId="077B1478" w14:textId="07D890DB" w:rsidR="00927D39" w:rsidRDefault="00927D39" w:rsidP="004E0C57">
      <w:pPr>
        <w:ind w:left="420" w:firstLine="300"/>
      </w:pPr>
      <w:r>
        <w:rPr>
          <w:rFonts w:hint="eastAsia"/>
        </w:rPr>
        <w:t>系统的可维护性是非常重要的，如果在设计系统的时候不加以考虑，产生的后果将会无法估量。可维护主要体现在开发文档上，所以编写开发文档很重要，完成一个系统需要写的代码肯定是越来越多的，即便是开发者本人时间久了也会忘记自己之前写过的一些内容和逻辑，</w:t>
      </w:r>
      <w:r w:rsidR="004E0C57">
        <w:rPr>
          <w:rFonts w:hint="eastAsia"/>
        </w:rPr>
        <w:t>这个时候如果有开发文档就可以很快定位到相应的功能上。如果没有开发文档，时间久了自己也会忘记，并且</w:t>
      </w:r>
      <w:r w:rsidR="00B95806">
        <w:rPr>
          <w:rFonts w:hint="eastAsia"/>
        </w:rPr>
        <w:t>如果以后将项目交给其他人去管理，对方根本知道里面都是写的什么，</w:t>
      </w:r>
      <w:r w:rsidR="00364AB2">
        <w:rPr>
          <w:rFonts w:hint="eastAsia"/>
        </w:rPr>
        <w:t>哪一部分分别是干嘛的，逻辑结构怎样完全不清楚，这样造成的后果就是项目不能被维护，出了问题也不能解决，最后被抛弃，这样的结果是很不好的。</w:t>
      </w:r>
    </w:p>
    <w:p w14:paraId="7FB885FB" w14:textId="23438EA2" w:rsidR="002A7062" w:rsidRDefault="002A7062" w:rsidP="002A7062">
      <w:pPr>
        <w:pStyle w:val="ab"/>
        <w:numPr>
          <w:ilvl w:val="0"/>
          <w:numId w:val="8"/>
        </w:numPr>
        <w:ind w:firstLineChars="0"/>
      </w:pPr>
      <w:r>
        <w:rPr>
          <w:rFonts w:hint="eastAsia"/>
        </w:rPr>
        <w:t>可扩展性</w:t>
      </w:r>
    </w:p>
    <w:p w14:paraId="3DEE90F2" w14:textId="6F37ECEE" w:rsidR="00E647B4" w:rsidRDefault="00D072CC" w:rsidP="00F9424A">
      <w:pPr>
        <w:ind w:left="420" w:firstLine="300"/>
      </w:pPr>
      <w:r>
        <w:rPr>
          <w:rFonts w:hint="eastAsia"/>
        </w:rPr>
        <w:t>设计项目必须考虑项目的扩展能力，不能将结构完全写死，</w:t>
      </w:r>
      <w:r w:rsidR="00F9424A">
        <w:rPr>
          <w:rFonts w:hint="eastAsia"/>
        </w:rPr>
        <w:t>现在的网络发展很快，必须要与时俱进才行，要赋予系统成长的属性的，这样才能生存的更加长久</w:t>
      </w:r>
      <w:r w:rsidR="000F0D68">
        <w:rPr>
          <w:rFonts w:hint="eastAsia"/>
        </w:rPr>
        <w:t>。可扩展不仅可以赋予系统更多的生气，还能提升开发人员的开发效率，当开发的时候使用某些插件的时候，可以通过简单的调用就可以使用了，如果能在进一步进行封装，当我们在使用多个插件的时候可以以同一种方式进行调用却不冲突，</w:t>
      </w:r>
      <w:r w:rsidR="00D161E9">
        <w:rPr>
          <w:rFonts w:hint="eastAsia"/>
        </w:rPr>
        <w:t>这对在以后无论更换插件或增加插件都无疑是最好的结果。</w:t>
      </w:r>
    </w:p>
    <w:p w14:paraId="78E98D4B" w14:textId="30F98EF1" w:rsidR="002A7062" w:rsidRDefault="002A7062" w:rsidP="003760F9">
      <w:pPr>
        <w:pStyle w:val="ab"/>
        <w:numPr>
          <w:ilvl w:val="0"/>
          <w:numId w:val="8"/>
        </w:numPr>
        <w:ind w:firstLineChars="0"/>
      </w:pPr>
      <w:r>
        <w:rPr>
          <w:rFonts w:hint="eastAsia"/>
        </w:rPr>
        <w:t>环保性</w:t>
      </w:r>
    </w:p>
    <w:p w14:paraId="72EF5A07" w14:textId="314EDB49" w:rsidR="003760F9" w:rsidRPr="00462EE4" w:rsidRDefault="002070CD" w:rsidP="00D76A5E">
      <w:pPr>
        <w:pStyle w:val="ab"/>
        <w:ind w:left="420" w:firstLineChars="0" w:firstLine="300"/>
      </w:pPr>
      <w:r>
        <w:rPr>
          <w:rFonts w:hint="eastAsia"/>
        </w:rPr>
        <w:lastRenderedPageBreak/>
        <w:t>对于某些需要耗材的部分要尽可能的考虑到环保性，不能对周围的环境造成污染，就像汽车制造行业对尾气的排放有要求一样。比如在本系统中有一个打印报告的功能，为了更加的环保可以为用户提供两种打印方式，保存为pdf文件或选择直接打印在纸上，由用户自己选择是否需要消耗纸张，在进行纸张打印的时候还需要进一步优化，尽可能的压缩内容空间，以节约纸张</w:t>
      </w:r>
      <w:r w:rsidR="00D76A5E">
        <w:rPr>
          <w:rFonts w:hint="eastAsia"/>
        </w:rPr>
        <w:t>，最终达到更加环保的效果。</w:t>
      </w:r>
    </w:p>
    <w:p w14:paraId="19C29740" w14:textId="152B678F" w:rsidR="00462EE4" w:rsidRDefault="00462EE4" w:rsidP="00462EE4">
      <w:pPr>
        <w:pStyle w:val="2"/>
      </w:pPr>
      <w:bookmarkStart w:id="32" w:name="_Toc38389340"/>
      <w:r>
        <w:rPr>
          <w:rFonts w:hint="eastAsia"/>
        </w:rPr>
        <w:t>3</w:t>
      </w:r>
      <w:r>
        <w:t xml:space="preserve">.2 </w:t>
      </w:r>
      <w:r>
        <w:rPr>
          <w:rFonts w:hint="eastAsia"/>
        </w:rPr>
        <w:t>网络拓扑图</w:t>
      </w:r>
      <w:bookmarkEnd w:id="32"/>
    </w:p>
    <w:p w14:paraId="3D309A1A" w14:textId="530DEA7E" w:rsidR="00462EE4" w:rsidRPr="00462EE4" w:rsidRDefault="00462EE4" w:rsidP="00462EE4"/>
    <w:p w14:paraId="77735A39" w14:textId="33252100" w:rsidR="00462EE4" w:rsidRDefault="00462EE4" w:rsidP="00462EE4">
      <w:pPr>
        <w:pStyle w:val="2"/>
      </w:pPr>
      <w:bookmarkStart w:id="33" w:name="_Toc38389341"/>
      <w:r>
        <w:rPr>
          <w:rFonts w:hint="eastAsia"/>
        </w:rPr>
        <w:t>3</w:t>
      </w:r>
      <w:r>
        <w:t xml:space="preserve">.3 </w:t>
      </w:r>
      <w:r>
        <w:rPr>
          <w:rFonts w:hint="eastAsia"/>
        </w:rPr>
        <w:t>功能模块设计</w:t>
      </w:r>
      <w:bookmarkEnd w:id="33"/>
      <w:r w:rsidR="00E06AF4">
        <w:rPr>
          <w:rFonts w:hint="eastAsia"/>
        </w:rPr>
        <w:t>及结构分布</w:t>
      </w:r>
    </w:p>
    <w:p w14:paraId="326FC95A" w14:textId="7BBE9F97" w:rsidR="00913066" w:rsidRDefault="00913066" w:rsidP="00913066">
      <w:r>
        <w:object w:dxaOrig="10411" w:dyaOrig="4606" w14:anchorId="39C65710">
          <v:shape id="_x0000_i1029" type="#_x0000_t75" style="width:439.65pt;height:194.35pt" o:ole="">
            <v:imagedata r:id="rId23" o:title=""/>
          </v:shape>
          <o:OLEObject Type="Embed" ProgID="Visio.Drawing.15" ShapeID="_x0000_i1029" DrawAspect="Content" ObjectID="_1650729187" r:id="rId24"/>
        </w:object>
      </w:r>
    </w:p>
    <w:p w14:paraId="5AFD5E24" w14:textId="505386D2" w:rsidR="00913066" w:rsidRPr="00913066" w:rsidRDefault="00913066" w:rsidP="00913066">
      <w:pPr>
        <w:pStyle w:val="a9"/>
      </w:pPr>
      <w:r w:rsidRPr="00913066">
        <w:rPr>
          <w:rFonts w:hint="eastAsia"/>
        </w:rPr>
        <w:t xml:space="preserve">图 </w:t>
      </w:r>
      <w:r w:rsidRPr="00913066">
        <w:t>3.3模块结构分布图</w:t>
      </w:r>
    </w:p>
    <w:p w14:paraId="786F6126" w14:textId="052E59A2" w:rsidR="00D54AFF" w:rsidRDefault="00D54AFF" w:rsidP="00D54AFF">
      <w:pPr>
        <w:pStyle w:val="ab"/>
        <w:numPr>
          <w:ilvl w:val="1"/>
          <w:numId w:val="3"/>
        </w:numPr>
        <w:ind w:firstLineChars="0"/>
      </w:pPr>
      <w:r>
        <w:rPr>
          <w:rFonts w:hint="eastAsia"/>
        </w:rPr>
        <w:t>登录模块</w:t>
      </w:r>
    </w:p>
    <w:p w14:paraId="5E315672" w14:textId="669C2AC7" w:rsidR="00055156" w:rsidRDefault="00055156" w:rsidP="00E06AF4">
      <w:pPr>
        <w:pStyle w:val="ab"/>
        <w:ind w:left="420" w:firstLineChars="0" w:firstLine="300"/>
      </w:pPr>
      <w:r>
        <w:rPr>
          <w:rFonts w:hint="eastAsia"/>
        </w:rPr>
        <w:t>该模块为系统的入口位置，登录成功之后会将</w:t>
      </w:r>
      <w:r w:rsidR="00E06AF4">
        <w:rPr>
          <w:rFonts w:hint="eastAsia"/>
        </w:rPr>
        <w:t>用户信息保存，同时会与服务器保持连接，目的是为了建立即时通讯网络。</w:t>
      </w:r>
      <w:r w:rsidR="00B37063">
        <w:rPr>
          <w:rFonts w:hint="eastAsia"/>
        </w:rPr>
        <w:t xml:space="preserve"> </w:t>
      </w:r>
    </w:p>
    <w:p w14:paraId="1B67C793" w14:textId="4C0FC236" w:rsidR="00D54AFF" w:rsidRDefault="00D54AFF" w:rsidP="00D54AFF">
      <w:pPr>
        <w:pStyle w:val="ab"/>
        <w:numPr>
          <w:ilvl w:val="1"/>
          <w:numId w:val="3"/>
        </w:numPr>
        <w:ind w:firstLineChars="0"/>
      </w:pPr>
      <w:r>
        <w:rPr>
          <w:rFonts w:hint="eastAsia"/>
        </w:rPr>
        <w:t>发布测评模块</w:t>
      </w:r>
    </w:p>
    <w:p w14:paraId="139A7C8B" w14:textId="1307CF33" w:rsidR="000C76C2" w:rsidRDefault="000C76C2" w:rsidP="009B2C48">
      <w:pPr>
        <w:ind w:left="420" w:firstLine="300"/>
        <w:rPr>
          <w:rFonts w:hint="eastAsia"/>
        </w:rPr>
      </w:pPr>
      <w:r>
        <w:rPr>
          <w:rFonts w:hint="eastAsia"/>
        </w:rPr>
        <w:t>该模块实现测评的发布任务，由医生选择将要发布</w:t>
      </w:r>
      <w:r w:rsidR="009B2C48">
        <w:rPr>
          <w:rFonts w:hint="eastAsia"/>
        </w:rPr>
        <w:t>的</w:t>
      </w:r>
      <w:r>
        <w:rPr>
          <w:rFonts w:hint="eastAsia"/>
        </w:rPr>
        <w:t>量表有哪一些，可以选择一个量表或是多个量表进行发布</w:t>
      </w:r>
      <w:r w:rsidR="009B2C48">
        <w:rPr>
          <w:rFonts w:hint="eastAsia"/>
        </w:rPr>
        <w:t>，发布成功之后会将数据保存到服务器并等待患者端登录后进行操作。</w:t>
      </w:r>
    </w:p>
    <w:p w14:paraId="6C614212" w14:textId="3B7AB9E3" w:rsidR="00D54AFF" w:rsidRDefault="00D54AFF" w:rsidP="00D54AFF">
      <w:pPr>
        <w:pStyle w:val="ab"/>
        <w:numPr>
          <w:ilvl w:val="1"/>
          <w:numId w:val="3"/>
        </w:numPr>
        <w:ind w:firstLineChars="0"/>
      </w:pPr>
      <w:r>
        <w:rPr>
          <w:rFonts w:hint="eastAsia"/>
        </w:rPr>
        <w:t>打印报告模块</w:t>
      </w:r>
    </w:p>
    <w:p w14:paraId="6E3A1B78" w14:textId="4D85D6BD" w:rsidR="000C76C2" w:rsidRDefault="00734815" w:rsidP="00734815">
      <w:pPr>
        <w:pStyle w:val="ab"/>
        <w:ind w:left="420" w:firstLineChars="125" w:firstLine="300"/>
        <w:rPr>
          <w:rFonts w:hint="eastAsia"/>
        </w:rPr>
      </w:pPr>
      <w:r>
        <w:rPr>
          <w:rFonts w:hint="eastAsia"/>
        </w:rPr>
        <w:t>该模块实现一个得出结论并打印报告的功能。结论来源主要是从两个方面得出，在每一次发布的所有测验完成之后可以自动跳转报告的打印界面，如果有多个量表就会进行分页显示；还可以在查询记录时候进行报告打印。</w:t>
      </w:r>
    </w:p>
    <w:p w14:paraId="2DF8AC60" w14:textId="66338894" w:rsidR="00D54AFF" w:rsidRDefault="00D54AFF" w:rsidP="00D54AFF">
      <w:pPr>
        <w:pStyle w:val="ab"/>
        <w:numPr>
          <w:ilvl w:val="1"/>
          <w:numId w:val="3"/>
        </w:numPr>
        <w:ind w:firstLineChars="0"/>
      </w:pPr>
      <w:r>
        <w:rPr>
          <w:rFonts w:hint="eastAsia"/>
        </w:rPr>
        <w:t>消息同步模块</w:t>
      </w:r>
    </w:p>
    <w:p w14:paraId="620B84F5" w14:textId="36E6672F" w:rsidR="000C76C2" w:rsidRDefault="00734815" w:rsidP="00734815">
      <w:pPr>
        <w:ind w:left="420" w:firstLine="300"/>
        <w:rPr>
          <w:rFonts w:hint="eastAsia"/>
        </w:rPr>
      </w:pPr>
      <w:r>
        <w:rPr>
          <w:rFonts w:hint="eastAsia"/>
        </w:rPr>
        <w:t>该模块主要实现的功能为pc端与平板的数据同步管理功能。由于该系统为两个端相互互动</w:t>
      </w:r>
      <w:r w:rsidR="00DE1023">
        <w:rPr>
          <w:rFonts w:hint="eastAsia"/>
        </w:rPr>
        <w:t>操作，因此存在大量的数据相互更新，如果采用http轮询的方式将会占用大量的服务资源，通过该模块可以很轻松的实现这一功能，且不会占用太多资源，对系统的有着良好的提升效果。</w:t>
      </w:r>
    </w:p>
    <w:p w14:paraId="5E01C971" w14:textId="6CE0DFF9" w:rsidR="00D54AFF" w:rsidRDefault="00D54AFF" w:rsidP="00D54AFF">
      <w:pPr>
        <w:pStyle w:val="ab"/>
        <w:numPr>
          <w:ilvl w:val="1"/>
          <w:numId w:val="3"/>
        </w:numPr>
        <w:ind w:firstLineChars="0"/>
      </w:pPr>
      <w:r>
        <w:rPr>
          <w:rFonts w:hint="eastAsia"/>
        </w:rPr>
        <w:lastRenderedPageBreak/>
        <w:t>记录查询模块</w:t>
      </w:r>
    </w:p>
    <w:p w14:paraId="080564D8" w14:textId="4B820ACA" w:rsidR="00AF6CED" w:rsidRDefault="009F1048" w:rsidP="00AF6CED">
      <w:pPr>
        <w:pStyle w:val="ab"/>
        <w:ind w:left="240" w:firstLine="480"/>
        <w:rPr>
          <w:rFonts w:hint="eastAsia"/>
        </w:rPr>
      </w:pPr>
      <w:r>
        <w:rPr>
          <w:rFonts w:hint="eastAsia"/>
        </w:rPr>
        <w:t>查询模块提供所有信息的查询功能，包括量表信息，题目信息，用户信息，历史记录信息等的查询。设计该模块的目的是为了方便系统的管理，同时为用户创建一个良好的体验环境。该模块的注入减少了医生对用户频繁询问等操作，需要的信息可以从记录之中全部查看到，避免了某些信息的遗漏</w:t>
      </w:r>
      <w:r w:rsidR="00393687">
        <w:rPr>
          <w:rFonts w:hint="eastAsia"/>
        </w:rPr>
        <w:t>，如果发现某些信息与当前情况不相符合也可以立即作出修改，大大简化了用户们的操作，且操作简单，很适合操作性不强的用户使用。</w:t>
      </w:r>
    </w:p>
    <w:p w14:paraId="00AA8C4B" w14:textId="77777777" w:rsidR="000C76C2" w:rsidRDefault="000C76C2" w:rsidP="000C76C2">
      <w:pPr>
        <w:rPr>
          <w:rFonts w:hint="eastAsia"/>
        </w:rPr>
      </w:pPr>
    </w:p>
    <w:p w14:paraId="68532A15" w14:textId="3B29195C" w:rsidR="004143D0" w:rsidRPr="004143D0" w:rsidRDefault="004143D0" w:rsidP="00D54AFF">
      <w:r>
        <w:br w:type="page"/>
      </w:r>
    </w:p>
    <w:p w14:paraId="0F4EDB10" w14:textId="37A85DDD" w:rsidR="0089530E" w:rsidRDefault="0089530E" w:rsidP="000F2912">
      <w:pPr>
        <w:pStyle w:val="1"/>
      </w:pPr>
      <w:bookmarkStart w:id="34" w:name="_Toc38389342"/>
      <w:r>
        <w:rPr>
          <w:rFonts w:hint="eastAsia"/>
        </w:rPr>
        <w:lastRenderedPageBreak/>
        <w:t>4</w:t>
      </w:r>
      <w:r>
        <w:t xml:space="preserve"> </w:t>
      </w:r>
      <w:r>
        <w:rPr>
          <w:rFonts w:hint="eastAsia"/>
        </w:rPr>
        <w:t>数据库设计</w:t>
      </w:r>
      <w:bookmarkEnd w:id="34"/>
    </w:p>
    <w:p w14:paraId="5125C146" w14:textId="3C31EAB7" w:rsidR="00220FD5" w:rsidRDefault="00462EE4" w:rsidP="00462EE4">
      <w:pPr>
        <w:pStyle w:val="2"/>
      </w:pPr>
      <w:bookmarkStart w:id="35" w:name="_Toc38389343"/>
      <w:r>
        <w:rPr>
          <w:rFonts w:hint="eastAsia"/>
        </w:rPr>
        <w:t>4</w:t>
      </w:r>
      <w:r>
        <w:t xml:space="preserve">.1 </w:t>
      </w:r>
      <w:r>
        <w:rPr>
          <w:rFonts w:hint="eastAsia"/>
        </w:rPr>
        <w:t>E-R图</w:t>
      </w:r>
      <w:bookmarkEnd w:id="35"/>
    </w:p>
    <w:p w14:paraId="62063AD5" w14:textId="30A3AA5A" w:rsidR="009263C9" w:rsidRPr="009263C9" w:rsidRDefault="009263C9" w:rsidP="009263C9">
      <w:r>
        <w:tab/>
      </w:r>
      <w:r>
        <w:rPr>
          <w:rFonts w:hint="eastAsia"/>
        </w:rPr>
        <w:t>E-R图是实体</w:t>
      </w:r>
      <w:r w:rsidR="00FC5B03">
        <w:rPr>
          <w:rFonts w:hint="eastAsia"/>
        </w:rPr>
        <w:t>和联系的一种具体的展现图，特提供了表示实体类型、属性和联系的方法，通过这些方式来描述现实世界的概念模型，同时也是开始设计数据库的第一步，只有完成了这一步才能继续设计数据库，若这一步没设计好，那么将会面临大量修改数据库的麻烦。</w:t>
      </w:r>
      <w:r w:rsidR="00452482">
        <w:rPr>
          <w:rFonts w:hint="eastAsia"/>
        </w:rPr>
        <w:t>本系统的E-R如下图所示。</w:t>
      </w:r>
    </w:p>
    <w:p w14:paraId="6CDA9171" w14:textId="49A6EBD4" w:rsidR="00462EE4" w:rsidRDefault="009263C9" w:rsidP="00462EE4">
      <w:r>
        <w:object w:dxaOrig="16068" w:dyaOrig="13801" w14:anchorId="3B327CB3">
          <v:shape id="_x0000_i1030" type="#_x0000_t75" style="width:438.35pt;height:377.2pt" o:ole="">
            <v:imagedata r:id="rId25" o:title=""/>
          </v:shape>
          <o:OLEObject Type="Embed" ProgID="Visio.Drawing.15" ShapeID="_x0000_i1030" DrawAspect="Content" ObjectID="_1650729188" r:id="rId26"/>
        </w:object>
      </w:r>
    </w:p>
    <w:p w14:paraId="23B20B7E" w14:textId="7DB9CA31" w:rsidR="009263C9" w:rsidRDefault="009263C9" w:rsidP="009263C9">
      <w:pPr>
        <w:pStyle w:val="a9"/>
      </w:pPr>
      <w:r>
        <w:rPr>
          <w:rFonts w:hint="eastAsia"/>
        </w:rPr>
        <w:t xml:space="preserve">图 </w:t>
      </w:r>
      <w:r>
        <w:t>4.1</w:t>
      </w:r>
      <w:r>
        <w:rPr>
          <w:rFonts w:hint="eastAsia"/>
        </w:rPr>
        <w:t>.</w:t>
      </w:r>
      <w:r>
        <w:t xml:space="preserve">1 </w:t>
      </w:r>
      <w:r>
        <w:rPr>
          <w:rFonts w:hint="eastAsia"/>
        </w:rPr>
        <w:t>系统E-R图</w:t>
      </w:r>
    </w:p>
    <w:p w14:paraId="3A62A5B5" w14:textId="5B8EBC06" w:rsidR="009263C9" w:rsidRDefault="009263C9" w:rsidP="00462EE4">
      <w:r>
        <w:object w:dxaOrig="9553" w:dyaOrig="6996" w14:anchorId="18BC52F3">
          <v:shape id="_x0000_i1031" type="#_x0000_t75" style="width:439.65pt;height:321.75pt" o:ole="">
            <v:imagedata r:id="rId27" o:title=""/>
          </v:shape>
          <o:OLEObject Type="Embed" ProgID="Visio.Drawing.15" ShapeID="_x0000_i1031" DrawAspect="Content" ObjectID="_1650729189" r:id="rId28"/>
        </w:object>
      </w:r>
    </w:p>
    <w:p w14:paraId="0DD026B2" w14:textId="6C48B418" w:rsidR="009263C9" w:rsidRPr="00462EE4" w:rsidRDefault="009263C9" w:rsidP="009263C9">
      <w:pPr>
        <w:pStyle w:val="a9"/>
      </w:pPr>
      <w:r>
        <w:rPr>
          <w:rFonts w:hint="eastAsia"/>
        </w:rPr>
        <w:t xml:space="preserve">图 </w:t>
      </w:r>
      <w:r>
        <w:t xml:space="preserve">4.1.2 </w:t>
      </w:r>
      <w:r>
        <w:rPr>
          <w:rFonts w:hint="eastAsia"/>
        </w:rPr>
        <w:t>系统E-R图</w:t>
      </w:r>
    </w:p>
    <w:p w14:paraId="27F0EAB4" w14:textId="6038DC93" w:rsidR="002D2A7D" w:rsidRDefault="00462EE4" w:rsidP="00462322">
      <w:pPr>
        <w:pStyle w:val="2"/>
      </w:pPr>
      <w:bookmarkStart w:id="36" w:name="_Toc38389344"/>
      <w:r>
        <w:rPr>
          <w:rFonts w:hint="eastAsia"/>
        </w:rPr>
        <w:t>4</w:t>
      </w:r>
      <w:r>
        <w:t xml:space="preserve">.2 </w:t>
      </w:r>
      <w:r>
        <w:rPr>
          <w:rFonts w:hint="eastAsia"/>
        </w:rPr>
        <w:t>表设计</w:t>
      </w:r>
      <w:bookmarkEnd w:id="36"/>
    </w:p>
    <w:p w14:paraId="1A1A170A" w14:textId="21ECF4CA" w:rsidR="00E77A92" w:rsidRDefault="00375B72" w:rsidP="001A407D">
      <w:r>
        <w:tab/>
      </w:r>
      <w:r w:rsidR="004053D5">
        <w:rPr>
          <w:rFonts w:hint="eastAsia"/>
        </w:rPr>
        <w:t>数据库表的设计在数据库的操作中有着十分重要的作用，一个好的表设计可以很好的保证数据库内容的完整性。在建立数据库表的时候肯定有一些表的结构是复杂得，这个时候就需要对其进行优化，增强系统的性能。本系统的数据库表结构如下所示</w:t>
      </w:r>
      <w:r w:rsidR="00E77A92">
        <w:rPr>
          <w:rFonts w:hint="eastAsia"/>
        </w:rPr>
        <w:t>。</w:t>
      </w:r>
    </w:p>
    <w:p w14:paraId="69B49FCF" w14:textId="79B635F8" w:rsidR="00462EE4" w:rsidRPr="009263C9" w:rsidRDefault="00462322" w:rsidP="00462EE4">
      <w:pPr>
        <w:rPr>
          <w:rStyle w:val="a8"/>
        </w:rPr>
      </w:pPr>
      <w:r>
        <w:rPr>
          <w:rStyle w:val="a8"/>
          <w:rFonts w:hint="eastAsia"/>
        </w:rPr>
        <w:t>（1）</w:t>
      </w:r>
      <w:r w:rsidR="009263C9" w:rsidRPr="009263C9">
        <w:rPr>
          <w:rStyle w:val="a8"/>
        </w:rPr>
        <w:t>管理员表</w:t>
      </w:r>
    </w:p>
    <w:p w14:paraId="5B7A344D" w14:textId="77777777" w:rsidR="001A407D" w:rsidRDefault="001A407D" w:rsidP="001A407D">
      <w:pPr>
        <w:pStyle w:val="a9"/>
      </w:pPr>
      <w:r>
        <w:rPr>
          <w:rFonts w:hint="eastAsia"/>
        </w:rPr>
        <w:t>表4</w:t>
      </w:r>
      <w:r>
        <w:t xml:space="preserve">.2.1 </w:t>
      </w:r>
      <w:r>
        <w:rPr>
          <w:rFonts w:hint="eastAsia"/>
        </w:rPr>
        <w:t>管理员表</w:t>
      </w:r>
    </w:p>
    <w:tbl>
      <w:tblPr>
        <w:tblStyle w:val="12"/>
        <w:tblW w:w="8771" w:type="dxa"/>
        <w:tblLook w:val="04A0" w:firstRow="1" w:lastRow="0" w:firstColumn="1" w:lastColumn="0" w:noHBand="0" w:noVBand="1"/>
      </w:tblPr>
      <w:tblGrid>
        <w:gridCol w:w="2260"/>
        <w:gridCol w:w="1137"/>
        <w:gridCol w:w="1701"/>
        <w:gridCol w:w="1276"/>
        <w:gridCol w:w="2397"/>
      </w:tblGrid>
      <w:tr w:rsidR="0030364A" w14:paraId="44587858" w14:textId="62406CB1" w:rsidTr="00AB4CC1">
        <w:trPr>
          <w:cnfStyle w:val="100000000000" w:firstRow="1" w:lastRow="0" w:firstColumn="0" w:lastColumn="0" w:oddVBand="0" w:evenVBand="0" w:oddHBand="0"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260" w:type="dxa"/>
          </w:tcPr>
          <w:p w14:paraId="7A355811" w14:textId="77777777" w:rsidR="0030364A" w:rsidRPr="00E77A92" w:rsidRDefault="0030364A" w:rsidP="00AB4CC1">
            <w:pPr>
              <w:pStyle w:val="a9"/>
              <w:ind w:firstLine="0"/>
              <w:rPr>
                <w:b w:val="0"/>
                <w:bCs w:val="0"/>
              </w:rPr>
            </w:pPr>
            <w:r w:rsidRPr="00E77A92">
              <w:rPr>
                <w:rFonts w:hint="eastAsia"/>
                <w:b w:val="0"/>
                <w:bCs w:val="0"/>
              </w:rPr>
              <w:t>字段</w:t>
            </w:r>
          </w:p>
        </w:tc>
        <w:tc>
          <w:tcPr>
            <w:tcW w:w="1137" w:type="dxa"/>
          </w:tcPr>
          <w:p w14:paraId="6B808C2B"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1" w:type="dxa"/>
          </w:tcPr>
          <w:p w14:paraId="3D8E4189"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1574FE9D" w14:textId="77777777"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397" w:type="dxa"/>
          </w:tcPr>
          <w:p w14:paraId="5C96BBAF" w14:textId="37552624" w:rsidR="0030364A" w:rsidRPr="00E77A92" w:rsidRDefault="0030364A" w:rsidP="00AB4CC1">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6A2AA5A1" w14:textId="1DAB0C4E"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10DA15D" w14:textId="77777777" w:rsidR="0030364A" w:rsidRPr="00E77A92" w:rsidRDefault="0030364A" w:rsidP="00AB4CC1">
            <w:pPr>
              <w:pStyle w:val="a9"/>
              <w:ind w:firstLine="0"/>
              <w:rPr>
                <w:b w:val="0"/>
                <w:bCs w:val="0"/>
              </w:rPr>
            </w:pPr>
            <w:r>
              <w:rPr>
                <w:b w:val="0"/>
                <w:bCs w:val="0"/>
              </w:rPr>
              <w:t>ai_admin_id</w:t>
            </w:r>
          </w:p>
        </w:tc>
        <w:tc>
          <w:tcPr>
            <w:tcW w:w="1137" w:type="dxa"/>
            <w:vAlign w:val="center"/>
          </w:tcPr>
          <w:p w14:paraId="52F414A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8C8F0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FAE3B6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4603DD1C" w14:textId="6AA2A6F7"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id号</w:t>
            </w:r>
          </w:p>
        </w:tc>
      </w:tr>
      <w:tr w:rsidR="0030364A" w14:paraId="3B5BC5ED" w14:textId="1D464DAC" w:rsidTr="00AB4CC1">
        <w:trPr>
          <w:trHeight w:val="325"/>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120F3F3" w14:textId="77777777" w:rsidR="0030364A" w:rsidRPr="00E77A92" w:rsidRDefault="0030364A" w:rsidP="00AB4CC1">
            <w:pPr>
              <w:pStyle w:val="a9"/>
              <w:ind w:firstLine="0"/>
              <w:rPr>
                <w:b w:val="0"/>
                <w:bCs w:val="0"/>
              </w:rPr>
            </w:pPr>
            <w:r>
              <w:rPr>
                <w:rFonts w:hint="eastAsia"/>
                <w:b w:val="0"/>
                <w:bCs w:val="0"/>
              </w:rPr>
              <w:t>a</w:t>
            </w:r>
            <w:r>
              <w:rPr>
                <w:b w:val="0"/>
                <w:bCs w:val="0"/>
              </w:rPr>
              <w:t>i_admin_pwd</w:t>
            </w:r>
          </w:p>
        </w:tc>
        <w:tc>
          <w:tcPr>
            <w:tcW w:w="1137" w:type="dxa"/>
            <w:vAlign w:val="center"/>
          </w:tcPr>
          <w:p w14:paraId="683B585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47B7E741"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52F870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2D1E7270" w14:textId="44A99A99"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登录密码</w:t>
            </w:r>
          </w:p>
        </w:tc>
      </w:tr>
      <w:tr w:rsidR="0030364A" w14:paraId="484E863C" w14:textId="0418F9F3"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AC4D95B" w14:textId="77777777" w:rsidR="0030364A" w:rsidRPr="00E77A92" w:rsidRDefault="0030364A" w:rsidP="00AB4CC1">
            <w:pPr>
              <w:pStyle w:val="a9"/>
              <w:ind w:firstLine="0"/>
              <w:rPr>
                <w:b w:val="0"/>
                <w:bCs w:val="0"/>
              </w:rPr>
            </w:pPr>
            <w:r>
              <w:rPr>
                <w:b w:val="0"/>
                <w:bCs w:val="0"/>
              </w:rPr>
              <w:t>ai_admin_unit</w:t>
            </w:r>
          </w:p>
        </w:tc>
        <w:tc>
          <w:tcPr>
            <w:tcW w:w="1137" w:type="dxa"/>
            <w:vAlign w:val="center"/>
          </w:tcPr>
          <w:p w14:paraId="7CD3641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54B436CD"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20A72BF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4D3988CA" w14:textId="641F2D33"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属单位</w:t>
            </w:r>
          </w:p>
        </w:tc>
      </w:tr>
      <w:tr w:rsidR="0030364A" w14:paraId="2A44371A" w14:textId="334178FD"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07808E08"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department</w:t>
            </w:r>
          </w:p>
        </w:tc>
        <w:tc>
          <w:tcPr>
            <w:tcW w:w="1137" w:type="dxa"/>
            <w:vAlign w:val="center"/>
          </w:tcPr>
          <w:p w14:paraId="69D5816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3ED2249C"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ED3467F"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397" w:type="dxa"/>
            <w:vAlign w:val="center"/>
          </w:tcPr>
          <w:p w14:paraId="71CB3FF3" w14:textId="7DA335FD" w:rsidR="0030364A"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所在部门</w:t>
            </w:r>
          </w:p>
        </w:tc>
      </w:tr>
      <w:tr w:rsidR="0030364A" w14:paraId="1AA2D284" w14:textId="1D613667"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602A66E"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name</w:t>
            </w:r>
          </w:p>
        </w:tc>
        <w:tc>
          <w:tcPr>
            <w:tcW w:w="1137" w:type="dxa"/>
            <w:vAlign w:val="center"/>
          </w:tcPr>
          <w:p w14:paraId="7EB79676"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6414182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1EFE14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3570E144" w14:textId="5A229772"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员名字</w:t>
            </w:r>
          </w:p>
        </w:tc>
      </w:tr>
      <w:tr w:rsidR="0030364A" w14:paraId="50397B01" w14:textId="467EAAFF"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7372C487" w14:textId="77777777"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admin_limit</w:t>
            </w:r>
          </w:p>
        </w:tc>
        <w:tc>
          <w:tcPr>
            <w:tcW w:w="1137" w:type="dxa"/>
            <w:vAlign w:val="center"/>
          </w:tcPr>
          <w:p w14:paraId="14EA6030"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7E78CFB3"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BC5040E"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0472C272" w14:textId="32368A40"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管理远权限等级</w:t>
            </w:r>
          </w:p>
        </w:tc>
      </w:tr>
      <w:tr w:rsidR="0030364A" w14:paraId="3DDB2CB6" w14:textId="419A3FAB"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4830C12F" w14:textId="77777777" w:rsidR="0030364A" w:rsidRDefault="0030364A" w:rsidP="00AB4CC1">
            <w:pPr>
              <w:pStyle w:val="a9"/>
              <w:ind w:firstLine="0"/>
              <w:rPr>
                <w:b w:val="0"/>
                <w:bCs w:val="0"/>
              </w:rPr>
            </w:pPr>
            <w:r>
              <w:rPr>
                <w:rFonts w:hint="eastAsia"/>
                <w:b w:val="0"/>
                <w:bCs w:val="0"/>
              </w:rPr>
              <w:t>a</w:t>
            </w:r>
            <w:r>
              <w:rPr>
                <w:b w:val="0"/>
                <w:bCs w:val="0"/>
              </w:rPr>
              <w:t>i_user_type</w:t>
            </w:r>
          </w:p>
        </w:tc>
        <w:tc>
          <w:tcPr>
            <w:tcW w:w="1137" w:type="dxa"/>
            <w:vAlign w:val="center"/>
          </w:tcPr>
          <w:p w14:paraId="1170108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1336C677"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3768784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55895C0F" w14:textId="6AC36CC7"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76367329" w14:textId="119D9C98" w:rsidTr="00AB4CC1">
        <w:trPr>
          <w:trHeight w:val="341"/>
        </w:trPr>
        <w:tc>
          <w:tcPr>
            <w:cnfStyle w:val="001000000000" w:firstRow="0" w:lastRow="0" w:firstColumn="1" w:lastColumn="0" w:oddVBand="0" w:evenVBand="0" w:oddHBand="0" w:evenHBand="0" w:firstRowFirstColumn="0" w:firstRowLastColumn="0" w:lastRowFirstColumn="0" w:lastRowLastColumn="0"/>
            <w:tcW w:w="2260" w:type="dxa"/>
            <w:vAlign w:val="center"/>
          </w:tcPr>
          <w:p w14:paraId="1C4F11B2" w14:textId="77777777" w:rsidR="0030364A" w:rsidRDefault="0030364A" w:rsidP="00AB4CC1">
            <w:pPr>
              <w:pStyle w:val="a9"/>
              <w:ind w:firstLine="0"/>
              <w:rPr>
                <w:b w:val="0"/>
                <w:bCs w:val="0"/>
              </w:rPr>
            </w:pPr>
            <w:r>
              <w:rPr>
                <w:rFonts w:hint="eastAsia"/>
                <w:b w:val="0"/>
                <w:bCs w:val="0"/>
              </w:rPr>
              <w:t>a</w:t>
            </w:r>
            <w:r>
              <w:rPr>
                <w:b w:val="0"/>
                <w:bCs w:val="0"/>
              </w:rPr>
              <w:t>i_id_card</w:t>
            </w:r>
          </w:p>
        </w:tc>
        <w:tc>
          <w:tcPr>
            <w:tcW w:w="1137" w:type="dxa"/>
            <w:vAlign w:val="center"/>
          </w:tcPr>
          <w:p w14:paraId="20668965"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1" w:type="dxa"/>
            <w:vAlign w:val="center"/>
          </w:tcPr>
          <w:p w14:paraId="18B1B638"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74A8439A" w14:textId="77777777" w:rsidR="0030364A" w:rsidRPr="00E77A92"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397" w:type="dxa"/>
            <w:vAlign w:val="center"/>
          </w:tcPr>
          <w:p w14:paraId="668D3155" w14:textId="66310F8B" w:rsidR="0030364A" w:rsidRPr="00E77A92" w:rsidRDefault="00AB4CC1"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省份证</w:t>
            </w:r>
          </w:p>
        </w:tc>
      </w:tr>
    </w:tbl>
    <w:p w14:paraId="75F02BCB" w14:textId="77777777" w:rsidR="009263C9" w:rsidRDefault="009263C9" w:rsidP="00462EE4"/>
    <w:p w14:paraId="7A489890" w14:textId="559CDDAF" w:rsidR="009263C9" w:rsidRDefault="00462322" w:rsidP="00462EE4">
      <w:pPr>
        <w:rPr>
          <w:rStyle w:val="a8"/>
        </w:rPr>
      </w:pPr>
      <w:r>
        <w:rPr>
          <w:rStyle w:val="a8"/>
          <w:rFonts w:hint="eastAsia"/>
        </w:rPr>
        <w:t>（2）</w:t>
      </w:r>
      <w:r w:rsidR="009263C9" w:rsidRPr="009263C9">
        <w:rPr>
          <w:rStyle w:val="a8"/>
        </w:rPr>
        <w:t>医生表</w:t>
      </w:r>
    </w:p>
    <w:p w14:paraId="7DF15AC3" w14:textId="3F06639C" w:rsidR="00256CC7" w:rsidRPr="00256CC7" w:rsidRDefault="00256CC7" w:rsidP="00256CC7">
      <w:pPr>
        <w:pStyle w:val="a9"/>
        <w:rPr>
          <w:rStyle w:val="a8"/>
          <w:rFonts w:ascii="宋体" w:eastAsia="宋体" w:hAnsi="宋体" w:cs="宋体"/>
          <w:iCs w:val="0"/>
          <w:sz w:val="21"/>
          <w:szCs w:val="21"/>
        </w:rPr>
      </w:pPr>
      <w:r w:rsidRPr="00256CC7">
        <w:rPr>
          <w:rStyle w:val="a8"/>
          <w:rFonts w:ascii="宋体" w:eastAsia="宋体" w:hAnsi="宋体" w:cs="宋体" w:hint="eastAsia"/>
          <w:iCs w:val="0"/>
          <w:sz w:val="21"/>
          <w:szCs w:val="21"/>
        </w:rPr>
        <w:t>表4</w:t>
      </w:r>
      <w:r w:rsidRPr="00256CC7">
        <w:rPr>
          <w:rStyle w:val="a8"/>
          <w:rFonts w:ascii="宋体" w:eastAsia="宋体" w:hAnsi="宋体" w:cs="宋体"/>
          <w:iCs w:val="0"/>
          <w:sz w:val="21"/>
          <w:szCs w:val="21"/>
        </w:rPr>
        <w:t>.2.2</w:t>
      </w:r>
      <w:r>
        <w:rPr>
          <w:rStyle w:val="a8"/>
          <w:rFonts w:ascii="宋体" w:eastAsia="宋体" w:hAnsi="宋体" w:cs="宋体"/>
          <w:iCs w:val="0"/>
          <w:sz w:val="21"/>
          <w:szCs w:val="21"/>
        </w:rPr>
        <w:t xml:space="preserve"> </w:t>
      </w:r>
      <w:r>
        <w:rPr>
          <w:rStyle w:val="a8"/>
          <w:rFonts w:ascii="宋体" w:eastAsia="宋体" w:hAnsi="宋体" w:cs="宋体" w:hint="eastAsia"/>
          <w:iCs w:val="0"/>
          <w:sz w:val="21"/>
          <w:szCs w:val="21"/>
        </w:rPr>
        <w:t>医生表</w:t>
      </w:r>
    </w:p>
    <w:tbl>
      <w:tblPr>
        <w:tblStyle w:val="12"/>
        <w:tblW w:w="0" w:type="auto"/>
        <w:tblLook w:val="04A0" w:firstRow="1" w:lastRow="0" w:firstColumn="1" w:lastColumn="0" w:noHBand="0" w:noVBand="1"/>
      </w:tblPr>
      <w:tblGrid>
        <w:gridCol w:w="2376"/>
        <w:gridCol w:w="1021"/>
        <w:gridCol w:w="1701"/>
        <w:gridCol w:w="1276"/>
        <w:gridCol w:w="2403"/>
      </w:tblGrid>
      <w:tr w:rsidR="0030364A" w14:paraId="4A97A184" w14:textId="0984E0B6" w:rsidTr="00AB4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44453D0F" w14:textId="6976C00A" w:rsidR="0030364A" w:rsidRPr="001A407D" w:rsidRDefault="0030364A" w:rsidP="00AB4CC1">
            <w:pPr>
              <w:jc w:val="center"/>
              <w:rPr>
                <w:b w:val="0"/>
                <w:bCs w:val="0"/>
              </w:rPr>
            </w:pPr>
            <w:r w:rsidRPr="001A407D">
              <w:rPr>
                <w:rFonts w:hint="eastAsia"/>
                <w:b w:val="0"/>
                <w:bCs w:val="0"/>
              </w:rPr>
              <w:t>字段</w:t>
            </w:r>
          </w:p>
        </w:tc>
        <w:tc>
          <w:tcPr>
            <w:tcW w:w="1021" w:type="dxa"/>
            <w:vAlign w:val="center"/>
          </w:tcPr>
          <w:p w14:paraId="2F442E82" w14:textId="0BB22BC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长度</w:t>
            </w:r>
          </w:p>
        </w:tc>
        <w:tc>
          <w:tcPr>
            <w:tcW w:w="1701" w:type="dxa"/>
            <w:vAlign w:val="center"/>
          </w:tcPr>
          <w:p w14:paraId="65B904B2" w14:textId="4D45691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是否为空</w:t>
            </w:r>
          </w:p>
        </w:tc>
        <w:tc>
          <w:tcPr>
            <w:tcW w:w="1276" w:type="dxa"/>
            <w:vAlign w:val="center"/>
          </w:tcPr>
          <w:p w14:paraId="05F607D8" w14:textId="7ADCCF32"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sidRPr="001A407D">
              <w:rPr>
                <w:rFonts w:hint="eastAsia"/>
                <w:b w:val="0"/>
                <w:bCs w:val="0"/>
              </w:rPr>
              <w:t>备注</w:t>
            </w:r>
          </w:p>
        </w:tc>
        <w:tc>
          <w:tcPr>
            <w:tcW w:w="2403" w:type="dxa"/>
            <w:vAlign w:val="center"/>
          </w:tcPr>
          <w:p w14:paraId="49AD5087" w14:textId="37C952C3" w:rsidR="0030364A" w:rsidRPr="001A407D" w:rsidRDefault="0030364A" w:rsidP="00AB4CC1">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14:paraId="21D6CA36" w14:textId="18F71D8B"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61C19B3" w14:textId="5B458F02" w:rsidR="0030364A" w:rsidRPr="001A407D" w:rsidRDefault="0030364A" w:rsidP="00AB4CC1">
            <w:pPr>
              <w:jc w:val="center"/>
              <w:rPr>
                <w:b w:val="0"/>
                <w:bCs w:val="0"/>
              </w:rPr>
            </w:pPr>
            <w:r w:rsidRPr="001A407D">
              <w:rPr>
                <w:rFonts w:hint="eastAsia"/>
                <w:b w:val="0"/>
                <w:bCs w:val="0"/>
              </w:rPr>
              <w:lastRenderedPageBreak/>
              <w:t>ai</w:t>
            </w:r>
            <w:r w:rsidRPr="001A407D">
              <w:rPr>
                <w:b w:val="0"/>
                <w:bCs w:val="0"/>
              </w:rPr>
              <w:t>_</w:t>
            </w:r>
            <w:r>
              <w:rPr>
                <w:b w:val="0"/>
                <w:bCs w:val="0"/>
              </w:rPr>
              <w:t>doc_id</w:t>
            </w:r>
          </w:p>
        </w:tc>
        <w:tc>
          <w:tcPr>
            <w:tcW w:w="1021" w:type="dxa"/>
            <w:vAlign w:val="center"/>
          </w:tcPr>
          <w:p w14:paraId="6F12AC36" w14:textId="55678EA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3A6578B2" w14:textId="2C61D74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1D41FDA" w14:textId="46188C0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403" w:type="dxa"/>
            <w:vAlign w:val="center"/>
          </w:tcPr>
          <w:p w14:paraId="5B351072" w14:textId="63F146FB" w:rsidR="0030364A"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id</w:t>
            </w:r>
          </w:p>
        </w:tc>
      </w:tr>
      <w:tr w:rsidR="0030364A" w14:paraId="5ECD559F" w14:textId="1DC4D30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8182F31" w14:textId="66698EE0" w:rsidR="0030364A" w:rsidRPr="001A407D" w:rsidRDefault="0030364A" w:rsidP="00AB4CC1">
            <w:pPr>
              <w:jc w:val="center"/>
              <w:rPr>
                <w:b w:val="0"/>
                <w:bCs w:val="0"/>
              </w:rPr>
            </w:pPr>
            <w:r>
              <w:rPr>
                <w:rFonts w:hint="eastAsia"/>
                <w:b w:val="0"/>
                <w:bCs w:val="0"/>
              </w:rPr>
              <w:t>a</w:t>
            </w:r>
            <w:r>
              <w:rPr>
                <w:b w:val="0"/>
                <w:bCs w:val="0"/>
              </w:rPr>
              <w:t>i_doc_pwd</w:t>
            </w:r>
          </w:p>
        </w:tc>
        <w:tc>
          <w:tcPr>
            <w:tcW w:w="1021" w:type="dxa"/>
            <w:vAlign w:val="center"/>
          </w:tcPr>
          <w:p w14:paraId="62D73FC5" w14:textId="7772CF4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1" w:type="dxa"/>
            <w:vAlign w:val="center"/>
          </w:tcPr>
          <w:p w14:paraId="76B641A7" w14:textId="408C4683"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4901A2BF"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2E0D025" w14:textId="3C98C6A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账号密码</w:t>
            </w:r>
          </w:p>
        </w:tc>
      </w:tr>
      <w:tr w:rsidR="0030364A" w14:paraId="42C4F6B5" w14:textId="259DE70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65AA59C" w14:textId="117956B3" w:rsidR="0030364A" w:rsidRPr="001A407D" w:rsidRDefault="0030364A" w:rsidP="00AB4CC1">
            <w:pPr>
              <w:jc w:val="center"/>
              <w:rPr>
                <w:b w:val="0"/>
                <w:bCs w:val="0"/>
              </w:rPr>
            </w:pPr>
            <w:r>
              <w:rPr>
                <w:rFonts w:hint="eastAsia"/>
                <w:b w:val="0"/>
                <w:bCs w:val="0"/>
              </w:rPr>
              <w:t>a</w:t>
            </w:r>
            <w:r>
              <w:rPr>
                <w:b w:val="0"/>
                <w:bCs w:val="0"/>
              </w:rPr>
              <w:t>i_doc_age</w:t>
            </w:r>
          </w:p>
        </w:tc>
        <w:tc>
          <w:tcPr>
            <w:tcW w:w="1021" w:type="dxa"/>
            <w:vAlign w:val="center"/>
          </w:tcPr>
          <w:p w14:paraId="5E8FF3EA" w14:textId="7E55B3A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538D3238" w14:textId="3E50A5E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ACC82D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35B57567" w14:textId="5343C447"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年龄</w:t>
            </w:r>
          </w:p>
        </w:tc>
      </w:tr>
      <w:tr w:rsidR="0030364A" w14:paraId="78F74A8F" w14:textId="0D65B32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9394E01" w14:textId="67D83C98" w:rsidR="0030364A" w:rsidRPr="001A407D" w:rsidRDefault="0030364A" w:rsidP="00AB4CC1">
            <w:pPr>
              <w:jc w:val="center"/>
              <w:rPr>
                <w:b w:val="0"/>
                <w:bCs w:val="0"/>
              </w:rPr>
            </w:pPr>
            <w:r>
              <w:rPr>
                <w:rFonts w:hint="eastAsia"/>
                <w:b w:val="0"/>
                <w:bCs w:val="0"/>
              </w:rPr>
              <w:t>a</w:t>
            </w:r>
            <w:r>
              <w:rPr>
                <w:b w:val="0"/>
                <w:bCs w:val="0"/>
              </w:rPr>
              <w:t>i_doc_sex</w:t>
            </w:r>
          </w:p>
        </w:tc>
        <w:tc>
          <w:tcPr>
            <w:tcW w:w="1021" w:type="dxa"/>
            <w:vAlign w:val="center"/>
          </w:tcPr>
          <w:p w14:paraId="46724472" w14:textId="38D939AD"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701" w:type="dxa"/>
            <w:vAlign w:val="center"/>
          </w:tcPr>
          <w:p w14:paraId="28B89937" w14:textId="7CD02316"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CDA979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197BF7C" w14:textId="051D816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性别</w:t>
            </w:r>
          </w:p>
        </w:tc>
      </w:tr>
      <w:tr w:rsidR="0030364A" w14:paraId="715ABD72" w14:textId="0599AE60"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F438B3" w14:textId="587566F9" w:rsidR="0030364A" w:rsidRPr="001A407D" w:rsidRDefault="0030364A" w:rsidP="00AB4CC1">
            <w:pPr>
              <w:jc w:val="center"/>
              <w:rPr>
                <w:b w:val="0"/>
                <w:bCs w:val="0"/>
              </w:rPr>
            </w:pPr>
            <w:r>
              <w:rPr>
                <w:rFonts w:hint="eastAsia"/>
                <w:b w:val="0"/>
                <w:bCs w:val="0"/>
              </w:rPr>
              <w:t>a</w:t>
            </w:r>
            <w:r>
              <w:rPr>
                <w:b w:val="0"/>
                <w:bCs w:val="0"/>
              </w:rPr>
              <w:t>i_doc_name</w:t>
            </w:r>
          </w:p>
        </w:tc>
        <w:tc>
          <w:tcPr>
            <w:tcW w:w="1021" w:type="dxa"/>
            <w:vAlign w:val="center"/>
          </w:tcPr>
          <w:p w14:paraId="51300278" w14:textId="3EB7897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39DB8E76" w14:textId="57DEEE1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6F508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3C3406F" w14:textId="36C7D38A"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名字</w:t>
            </w:r>
          </w:p>
        </w:tc>
      </w:tr>
      <w:tr w:rsidR="0030364A" w14:paraId="0C36BAB8" w14:textId="248BDEEF"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4122AE22" w14:textId="62414E0E" w:rsidR="0030364A" w:rsidRPr="001A407D" w:rsidRDefault="0030364A" w:rsidP="00AB4CC1">
            <w:pPr>
              <w:jc w:val="center"/>
              <w:rPr>
                <w:b w:val="0"/>
                <w:bCs w:val="0"/>
              </w:rPr>
            </w:pPr>
            <w:r>
              <w:rPr>
                <w:rFonts w:hint="eastAsia"/>
                <w:b w:val="0"/>
                <w:bCs w:val="0"/>
              </w:rPr>
              <w:t>a</w:t>
            </w:r>
            <w:r>
              <w:rPr>
                <w:b w:val="0"/>
                <w:bCs w:val="0"/>
              </w:rPr>
              <w:t>i_doc_unit</w:t>
            </w:r>
          </w:p>
        </w:tc>
        <w:tc>
          <w:tcPr>
            <w:tcW w:w="1021" w:type="dxa"/>
            <w:vAlign w:val="center"/>
          </w:tcPr>
          <w:p w14:paraId="6A7F2198" w14:textId="094C316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2A38BCDB" w14:textId="1E5FCB6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5DB1E1F7"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4F42D00" w14:textId="53EB0DD9"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单位</w:t>
            </w:r>
          </w:p>
        </w:tc>
      </w:tr>
      <w:tr w:rsidR="0030364A" w14:paraId="3A066509" w14:textId="466F18FD"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2AA5CD3B" w14:textId="5B9D2F45" w:rsidR="0030364A" w:rsidRPr="001A407D" w:rsidRDefault="0030364A" w:rsidP="00AB4CC1">
            <w:pPr>
              <w:jc w:val="center"/>
              <w:rPr>
                <w:b w:val="0"/>
                <w:bCs w:val="0"/>
              </w:rPr>
            </w:pPr>
            <w:r>
              <w:rPr>
                <w:rFonts w:hint="eastAsia"/>
                <w:b w:val="0"/>
                <w:bCs w:val="0"/>
              </w:rPr>
              <w:t>a</w:t>
            </w:r>
            <w:r>
              <w:rPr>
                <w:b w:val="0"/>
                <w:bCs w:val="0"/>
              </w:rPr>
              <w:t>i_doc_department</w:t>
            </w:r>
          </w:p>
        </w:tc>
        <w:tc>
          <w:tcPr>
            <w:tcW w:w="1021" w:type="dxa"/>
            <w:vAlign w:val="center"/>
          </w:tcPr>
          <w:p w14:paraId="35BF269A" w14:textId="682C69C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701" w:type="dxa"/>
            <w:vAlign w:val="center"/>
          </w:tcPr>
          <w:p w14:paraId="0138B771" w14:textId="5C0A33D5"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77E2273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F1E8065" w14:textId="090AF64B"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所属部门</w:t>
            </w:r>
          </w:p>
        </w:tc>
      </w:tr>
      <w:tr w:rsidR="0030364A" w14:paraId="051B4A74" w14:textId="40307E67"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135ED19B" w14:textId="34089210" w:rsidR="0030364A" w:rsidRPr="001A407D" w:rsidRDefault="0030364A" w:rsidP="00AB4CC1">
            <w:pPr>
              <w:jc w:val="center"/>
              <w:rPr>
                <w:b w:val="0"/>
                <w:bCs w:val="0"/>
              </w:rPr>
            </w:pPr>
            <w:r>
              <w:rPr>
                <w:rFonts w:hint="eastAsia"/>
                <w:b w:val="0"/>
                <w:bCs w:val="0"/>
              </w:rPr>
              <w:t>a</w:t>
            </w:r>
            <w:r>
              <w:rPr>
                <w:b w:val="0"/>
                <w:bCs w:val="0"/>
              </w:rPr>
              <w:t>i_doc_phone</w:t>
            </w:r>
          </w:p>
        </w:tc>
        <w:tc>
          <w:tcPr>
            <w:tcW w:w="1021" w:type="dxa"/>
            <w:vAlign w:val="center"/>
          </w:tcPr>
          <w:p w14:paraId="379BE6EC" w14:textId="34C3BA9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72F6CDBD" w14:textId="0E736C4A"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013FBBFB"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1F6E1BD9" w14:textId="1049399D" w:rsidR="0030364A" w:rsidRPr="001A407D" w:rsidRDefault="00AB4CC1"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电话号码（座机）</w:t>
            </w:r>
          </w:p>
        </w:tc>
      </w:tr>
      <w:tr w:rsidR="0030364A" w14:paraId="54DD735F" w14:textId="5E2F12EC"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7399B77" w14:textId="40C070A8" w:rsidR="0030364A" w:rsidRPr="001A407D" w:rsidRDefault="0030364A" w:rsidP="00AB4CC1">
            <w:pPr>
              <w:jc w:val="center"/>
              <w:rPr>
                <w:b w:val="0"/>
                <w:bCs w:val="0"/>
              </w:rPr>
            </w:pPr>
            <w:r>
              <w:rPr>
                <w:rFonts w:hint="eastAsia"/>
                <w:b w:val="0"/>
                <w:bCs w:val="0"/>
              </w:rPr>
              <w:t>a</w:t>
            </w:r>
            <w:r>
              <w:rPr>
                <w:b w:val="0"/>
                <w:bCs w:val="0"/>
              </w:rPr>
              <w:t>i_doc_superior_id</w:t>
            </w:r>
          </w:p>
        </w:tc>
        <w:tc>
          <w:tcPr>
            <w:tcW w:w="1021" w:type="dxa"/>
            <w:vAlign w:val="center"/>
          </w:tcPr>
          <w:p w14:paraId="580DFE98" w14:textId="7CDE7C4C"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1" w:type="dxa"/>
            <w:vAlign w:val="center"/>
          </w:tcPr>
          <w:p w14:paraId="2BECE94F" w14:textId="7D0E1AA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ABF383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4EF5BF53" w14:textId="2FF5EC7C"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直属领导id号</w:t>
            </w:r>
          </w:p>
        </w:tc>
      </w:tr>
      <w:tr w:rsidR="0030364A" w14:paraId="300B8D7E" w14:textId="6D6C7563"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01C12619" w14:textId="55890A44" w:rsidR="0030364A" w:rsidRPr="001A407D" w:rsidRDefault="0030364A" w:rsidP="00AB4CC1">
            <w:pPr>
              <w:jc w:val="center"/>
              <w:rPr>
                <w:b w:val="0"/>
                <w:bCs w:val="0"/>
              </w:rPr>
            </w:pPr>
            <w:r>
              <w:rPr>
                <w:rFonts w:hint="eastAsia"/>
                <w:b w:val="0"/>
                <w:bCs w:val="0"/>
              </w:rPr>
              <w:t>a</w:t>
            </w:r>
            <w:r>
              <w:rPr>
                <w:b w:val="0"/>
                <w:bCs w:val="0"/>
              </w:rPr>
              <w:t>i_doc_photo</w:t>
            </w:r>
          </w:p>
        </w:tc>
        <w:tc>
          <w:tcPr>
            <w:tcW w:w="1021" w:type="dxa"/>
            <w:vAlign w:val="center"/>
          </w:tcPr>
          <w:p w14:paraId="69DF4606" w14:textId="78F51739"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6</w:t>
            </w:r>
            <w:r>
              <w:t>0</w:t>
            </w:r>
          </w:p>
        </w:tc>
        <w:tc>
          <w:tcPr>
            <w:tcW w:w="1701" w:type="dxa"/>
            <w:vAlign w:val="center"/>
          </w:tcPr>
          <w:p w14:paraId="358E562F" w14:textId="27B78F8E"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08D192D"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74E03FA3" w14:textId="563B997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医生证件照</w:t>
            </w:r>
          </w:p>
        </w:tc>
      </w:tr>
      <w:tr w:rsidR="0030364A" w14:paraId="5D725F28" w14:textId="59F646FA"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314C54C8" w14:textId="5FC05598" w:rsidR="0030364A" w:rsidRDefault="0030364A" w:rsidP="00AB4CC1">
            <w:pPr>
              <w:jc w:val="center"/>
              <w:rPr>
                <w:b w:val="0"/>
                <w:bCs w:val="0"/>
              </w:rPr>
            </w:pPr>
            <w:r>
              <w:rPr>
                <w:rFonts w:hint="eastAsia"/>
                <w:b w:val="0"/>
                <w:bCs w:val="0"/>
              </w:rPr>
              <w:t>a</w:t>
            </w:r>
            <w:r>
              <w:rPr>
                <w:b w:val="0"/>
                <w:bCs w:val="0"/>
              </w:rPr>
              <w:t>i_user_type</w:t>
            </w:r>
          </w:p>
        </w:tc>
        <w:tc>
          <w:tcPr>
            <w:tcW w:w="1021" w:type="dxa"/>
            <w:vAlign w:val="center"/>
          </w:tcPr>
          <w:p w14:paraId="585D42F0" w14:textId="367EBDB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2</w:t>
            </w:r>
          </w:p>
        </w:tc>
        <w:tc>
          <w:tcPr>
            <w:tcW w:w="1701" w:type="dxa"/>
            <w:vAlign w:val="center"/>
          </w:tcPr>
          <w:p w14:paraId="0CDDD991" w14:textId="480B0238"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35F04420"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580DBAE9" w14:textId="5341BEB5"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账号类型</w:t>
            </w:r>
          </w:p>
        </w:tc>
      </w:tr>
      <w:tr w:rsidR="0030364A" w14:paraId="50490051" w14:textId="21C87189" w:rsidTr="00AB4CC1">
        <w:tc>
          <w:tcPr>
            <w:cnfStyle w:val="001000000000" w:firstRow="0" w:lastRow="0" w:firstColumn="1" w:lastColumn="0" w:oddVBand="0" w:evenVBand="0" w:oddHBand="0" w:evenHBand="0" w:firstRowFirstColumn="0" w:firstRowLastColumn="0" w:lastRowFirstColumn="0" w:lastRowLastColumn="0"/>
            <w:tcW w:w="2376" w:type="dxa"/>
            <w:vAlign w:val="center"/>
          </w:tcPr>
          <w:p w14:paraId="5E2A0910" w14:textId="36DA1400" w:rsidR="0030364A" w:rsidRDefault="0030364A" w:rsidP="00AB4CC1">
            <w:pPr>
              <w:jc w:val="center"/>
              <w:rPr>
                <w:b w:val="0"/>
                <w:bCs w:val="0"/>
              </w:rPr>
            </w:pPr>
            <w:r>
              <w:rPr>
                <w:rFonts w:hint="eastAsia"/>
                <w:b w:val="0"/>
                <w:bCs w:val="0"/>
              </w:rPr>
              <w:t>a</w:t>
            </w:r>
            <w:r>
              <w:rPr>
                <w:b w:val="0"/>
                <w:bCs w:val="0"/>
              </w:rPr>
              <w:t>i_id_card</w:t>
            </w:r>
          </w:p>
        </w:tc>
        <w:tc>
          <w:tcPr>
            <w:tcW w:w="1021" w:type="dxa"/>
            <w:vAlign w:val="center"/>
          </w:tcPr>
          <w:p w14:paraId="0DAA80C2" w14:textId="71DC52D0"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fou</w:t>
            </w:r>
          </w:p>
        </w:tc>
        <w:tc>
          <w:tcPr>
            <w:tcW w:w="1701" w:type="dxa"/>
            <w:vAlign w:val="center"/>
          </w:tcPr>
          <w:p w14:paraId="611A5310" w14:textId="6960EAB2"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r w:rsidRPr="00E928E4">
              <w:rPr>
                <w:rFonts w:hint="eastAsia"/>
              </w:rPr>
              <w:t>是</w:t>
            </w:r>
          </w:p>
        </w:tc>
        <w:tc>
          <w:tcPr>
            <w:tcW w:w="1276" w:type="dxa"/>
            <w:vAlign w:val="center"/>
          </w:tcPr>
          <w:p w14:paraId="49F17CAE" w14:textId="77777777" w:rsidR="0030364A" w:rsidRPr="001A407D" w:rsidRDefault="0030364A" w:rsidP="00AB4CC1">
            <w:pPr>
              <w:jc w:val="center"/>
              <w:cnfStyle w:val="000000000000" w:firstRow="0" w:lastRow="0" w:firstColumn="0" w:lastColumn="0" w:oddVBand="0" w:evenVBand="0" w:oddHBand="0" w:evenHBand="0" w:firstRowFirstColumn="0" w:firstRowLastColumn="0" w:lastRowFirstColumn="0" w:lastRowLastColumn="0"/>
            </w:pPr>
          </w:p>
        </w:tc>
        <w:tc>
          <w:tcPr>
            <w:tcW w:w="2403" w:type="dxa"/>
            <w:vAlign w:val="center"/>
          </w:tcPr>
          <w:p w14:paraId="21B85609" w14:textId="1593CD14" w:rsidR="0030364A" w:rsidRPr="001A407D" w:rsidRDefault="00D1314E" w:rsidP="00AB4CC1">
            <w:pPr>
              <w:jc w:val="center"/>
              <w:cnfStyle w:val="000000000000" w:firstRow="0" w:lastRow="0" w:firstColumn="0" w:lastColumn="0" w:oddVBand="0" w:evenVBand="0" w:oddHBand="0" w:evenHBand="0" w:firstRowFirstColumn="0" w:firstRowLastColumn="0" w:lastRowFirstColumn="0" w:lastRowLastColumn="0"/>
            </w:pPr>
            <w:r>
              <w:rPr>
                <w:rFonts w:hint="eastAsia"/>
              </w:rPr>
              <w:t>省份证号</w:t>
            </w:r>
          </w:p>
        </w:tc>
      </w:tr>
    </w:tbl>
    <w:p w14:paraId="0F298374" w14:textId="071E7E73" w:rsidR="009263C9" w:rsidRPr="00462322" w:rsidRDefault="009263C9" w:rsidP="00462EE4"/>
    <w:p w14:paraId="42C02521" w14:textId="77777777" w:rsidR="009263C9" w:rsidRDefault="009263C9" w:rsidP="00462EE4"/>
    <w:p w14:paraId="37735014" w14:textId="7E0194F1" w:rsidR="009263C9" w:rsidRPr="009263C9" w:rsidRDefault="00462322" w:rsidP="00462EE4">
      <w:pPr>
        <w:rPr>
          <w:rStyle w:val="a8"/>
        </w:rPr>
      </w:pPr>
      <w:r>
        <w:rPr>
          <w:rStyle w:val="a8"/>
          <w:rFonts w:hint="eastAsia"/>
        </w:rPr>
        <w:t>（3）</w:t>
      </w:r>
      <w:r w:rsidR="009263C9" w:rsidRPr="009263C9">
        <w:rPr>
          <w:rStyle w:val="a8"/>
        </w:rPr>
        <w:t>病人表</w:t>
      </w:r>
    </w:p>
    <w:p w14:paraId="2DEC0254" w14:textId="44B21A37" w:rsidR="009263C9" w:rsidRDefault="002D2DC7" w:rsidP="002D2DC7">
      <w:pPr>
        <w:pStyle w:val="a9"/>
      </w:pPr>
      <w:r>
        <w:rPr>
          <w:rFonts w:hint="eastAsia"/>
        </w:rPr>
        <w:t xml:space="preserve">表 </w:t>
      </w:r>
      <w:r>
        <w:t xml:space="preserve">4.2.3 </w:t>
      </w:r>
      <w:r>
        <w:rPr>
          <w:rFonts w:hint="eastAsia"/>
        </w:rPr>
        <w:t>病人表</w:t>
      </w:r>
    </w:p>
    <w:tbl>
      <w:tblPr>
        <w:tblStyle w:val="12"/>
        <w:tblW w:w="0" w:type="auto"/>
        <w:tblLook w:val="04A0" w:firstRow="1" w:lastRow="0" w:firstColumn="1" w:lastColumn="0" w:noHBand="0" w:noVBand="1"/>
      </w:tblPr>
      <w:tblGrid>
        <w:gridCol w:w="1997"/>
        <w:gridCol w:w="1709"/>
        <w:gridCol w:w="1709"/>
        <w:gridCol w:w="1243"/>
        <w:gridCol w:w="2119"/>
      </w:tblGrid>
      <w:tr w:rsidR="00753C6C" w14:paraId="1A9EE2E2" w14:textId="539F06EE"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25CA5AB8" w14:textId="269BE5E7" w:rsidR="00753C6C" w:rsidRPr="002E56D4" w:rsidRDefault="00753C6C" w:rsidP="002E56D4">
            <w:pPr>
              <w:pStyle w:val="a9"/>
              <w:ind w:firstLine="0"/>
              <w:rPr>
                <w:b w:val="0"/>
                <w:bCs w:val="0"/>
              </w:rPr>
            </w:pPr>
            <w:r w:rsidRPr="00E77A92">
              <w:rPr>
                <w:rFonts w:hint="eastAsia"/>
                <w:b w:val="0"/>
                <w:bCs w:val="0"/>
              </w:rPr>
              <w:t>字段</w:t>
            </w:r>
          </w:p>
        </w:tc>
        <w:tc>
          <w:tcPr>
            <w:tcW w:w="1709" w:type="dxa"/>
          </w:tcPr>
          <w:p w14:paraId="5F071AEF" w14:textId="45CF8F82"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9" w:type="dxa"/>
          </w:tcPr>
          <w:p w14:paraId="2EA137B7" w14:textId="46C137BB"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43" w:type="dxa"/>
          </w:tcPr>
          <w:p w14:paraId="79E328BD" w14:textId="7D83E20A" w:rsidR="00753C6C" w:rsidRPr="002E56D4"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16D9AF28" w14:textId="195D921A" w:rsidR="00753C6C" w:rsidRPr="00E77A92" w:rsidRDefault="00753C6C"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753C6C" w14:paraId="5A5C8554" w14:textId="38214B14"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5C72B444" w14:textId="198E7060" w:rsidR="00753C6C" w:rsidRPr="002E56D4" w:rsidRDefault="00753C6C" w:rsidP="00AB4CC1">
            <w:pPr>
              <w:pStyle w:val="a9"/>
              <w:ind w:firstLine="0"/>
              <w:rPr>
                <w:b w:val="0"/>
                <w:bCs w:val="0"/>
              </w:rPr>
            </w:pPr>
            <w:r>
              <w:rPr>
                <w:rFonts w:hint="eastAsia"/>
                <w:b w:val="0"/>
                <w:bCs w:val="0"/>
              </w:rPr>
              <w:t>a</w:t>
            </w:r>
            <w:r>
              <w:rPr>
                <w:b w:val="0"/>
                <w:bCs w:val="0"/>
              </w:rPr>
              <w:t>i_user_id</w:t>
            </w:r>
          </w:p>
        </w:tc>
        <w:tc>
          <w:tcPr>
            <w:tcW w:w="1709" w:type="dxa"/>
            <w:vAlign w:val="center"/>
          </w:tcPr>
          <w:p w14:paraId="377A8F70" w14:textId="49004E0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709" w:type="dxa"/>
            <w:vAlign w:val="center"/>
          </w:tcPr>
          <w:p w14:paraId="73DD8364" w14:textId="2130E17B"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14068D04" w14:textId="102CA4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2119" w:type="dxa"/>
            <w:vAlign w:val="center"/>
          </w:tcPr>
          <w:p w14:paraId="704A04EC" w14:textId="7F38AD5D" w:rsidR="00753C6C"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id</w:t>
            </w:r>
          </w:p>
        </w:tc>
      </w:tr>
      <w:tr w:rsidR="00753C6C" w14:paraId="29F0A317" w14:textId="62ABB69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2A73CE2B" w14:textId="549592F9" w:rsidR="00753C6C" w:rsidRPr="002E56D4" w:rsidRDefault="00753C6C" w:rsidP="00AB4CC1">
            <w:pPr>
              <w:pStyle w:val="a9"/>
              <w:ind w:firstLine="0"/>
              <w:rPr>
                <w:b w:val="0"/>
                <w:bCs w:val="0"/>
              </w:rPr>
            </w:pPr>
            <w:r>
              <w:rPr>
                <w:rFonts w:hint="eastAsia"/>
                <w:b w:val="0"/>
                <w:bCs w:val="0"/>
              </w:rPr>
              <w:t>a</w:t>
            </w:r>
            <w:r>
              <w:rPr>
                <w:b w:val="0"/>
                <w:bCs w:val="0"/>
              </w:rPr>
              <w:t>i_user_pwd</w:t>
            </w:r>
          </w:p>
        </w:tc>
        <w:tc>
          <w:tcPr>
            <w:tcW w:w="1709" w:type="dxa"/>
            <w:vAlign w:val="center"/>
          </w:tcPr>
          <w:p w14:paraId="37B91B9E" w14:textId="4B2B1FFA"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536547A0" w14:textId="6B46E4B4"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6F79AD0C"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0888536" w14:textId="027D85FF"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账号密码</w:t>
            </w:r>
          </w:p>
        </w:tc>
      </w:tr>
      <w:tr w:rsidR="00753C6C" w14:paraId="3AAE0A25" w14:textId="406B57F6" w:rsidTr="00E84470">
        <w:tc>
          <w:tcPr>
            <w:cnfStyle w:val="001000000000" w:firstRow="0" w:lastRow="0" w:firstColumn="1" w:lastColumn="0" w:oddVBand="0" w:evenVBand="0" w:oddHBand="0" w:evenHBand="0" w:firstRowFirstColumn="0" w:firstRowLastColumn="0" w:lastRowFirstColumn="0" w:lastRowLastColumn="0"/>
            <w:tcW w:w="1997" w:type="dxa"/>
            <w:vAlign w:val="center"/>
          </w:tcPr>
          <w:p w14:paraId="0FAD7B68" w14:textId="4AD0B2BF" w:rsidR="00753C6C" w:rsidRPr="002E56D4" w:rsidRDefault="00753C6C" w:rsidP="00AB4CC1">
            <w:pPr>
              <w:pStyle w:val="a9"/>
              <w:ind w:firstLine="0"/>
              <w:rPr>
                <w:b w:val="0"/>
                <w:bCs w:val="0"/>
              </w:rPr>
            </w:pPr>
            <w:r>
              <w:rPr>
                <w:rFonts w:hint="eastAsia"/>
                <w:b w:val="0"/>
                <w:bCs w:val="0"/>
              </w:rPr>
              <w:t>a</w:t>
            </w:r>
            <w:r>
              <w:rPr>
                <w:b w:val="0"/>
                <w:bCs w:val="0"/>
              </w:rPr>
              <w:t>i_user_type</w:t>
            </w:r>
          </w:p>
        </w:tc>
        <w:tc>
          <w:tcPr>
            <w:tcW w:w="1709" w:type="dxa"/>
            <w:vAlign w:val="center"/>
          </w:tcPr>
          <w:p w14:paraId="0D63F44A" w14:textId="704AC938"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p>
        </w:tc>
        <w:tc>
          <w:tcPr>
            <w:tcW w:w="1709" w:type="dxa"/>
            <w:vAlign w:val="center"/>
          </w:tcPr>
          <w:p w14:paraId="4E9F7481" w14:textId="19C0B000"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43" w:type="dxa"/>
            <w:vAlign w:val="center"/>
          </w:tcPr>
          <w:p w14:paraId="5645467D" w14:textId="77777777" w:rsidR="00753C6C" w:rsidRPr="002E56D4" w:rsidRDefault="00753C6C"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vAlign w:val="center"/>
          </w:tcPr>
          <w:p w14:paraId="711A4F35" w14:textId="676F092C" w:rsidR="00753C6C" w:rsidRPr="002E56D4" w:rsidRDefault="00D1314E"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账号类型</w:t>
            </w:r>
          </w:p>
        </w:tc>
      </w:tr>
    </w:tbl>
    <w:p w14:paraId="7FA49189" w14:textId="77777777" w:rsidR="002E56D4" w:rsidRDefault="002E56D4" w:rsidP="002D2DC7">
      <w:pPr>
        <w:pStyle w:val="a9"/>
      </w:pPr>
    </w:p>
    <w:p w14:paraId="4A6C580F" w14:textId="77777777" w:rsidR="009263C9" w:rsidRDefault="009263C9" w:rsidP="00462EE4"/>
    <w:p w14:paraId="7FEE62B3" w14:textId="560B3A7E" w:rsidR="009263C9" w:rsidRPr="009263C9" w:rsidRDefault="00462322" w:rsidP="00462EE4">
      <w:pPr>
        <w:rPr>
          <w:rStyle w:val="a8"/>
        </w:rPr>
      </w:pPr>
      <w:r>
        <w:rPr>
          <w:rStyle w:val="a8"/>
          <w:rFonts w:hint="eastAsia"/>
        </w:rPr>
        <w:t>（4）</w:t>
      </w:r>
      <w:r w:rsidR="009263C9" w:rsidRPr="009263C9">
        <w:rPr>
          <w:rStyle w:val="a8"/>
        </w:rPr>
        <w:t>病人信息表</w:t>
      </w:r>
    </w:p>
    <w:p w14:paraId="72E08094" w14:textId="3A6FFE87" w:rsidR="009263C9" w:rsidRDefault="002D2DC7" w:rsidP="002D2DC7">
      <w:pPr>
        <w:pStyle w:val="a9"/>
      </w:pPr>
      <w:r>
        <w:rPr>
          <w:rFonts w:hint="eastAsia"/>
        </w:rPr>
        <w:t xml:space="preserve">表 </w:t>
      </w:r>
      <w:r>
        <w:t xml:space="preserve">4.2.4 </w:t>
      </w:r>
      <w:r>
        <w:rPr>
          <w:rFonts w:hint="eastAsia"/>
        </w:rPr>
        <w:t>病人信息表</w:t>
      </w:r>
    </w:p>
    <w:tbl>
      <w:tblPr>
        <w:tblStyle w:val="12"/>
        <w:tblW w:w="0" w:type="auto"/>
        <w:tblLook w:val="04A0" w:firstRow="1" w:lastRow="0" w:firstColumn="1" w:lastColumn="0" w:noHBand="0" w:noVBand="1"/>
      </w:tblPr>
      <w:tblGrid>
        <w:gridCol w:w="3051"/>
        <w:gridCol w:w="913"/>
        <w:gridCol w:w="1276"/>
        <w:gridCol w:w="1276"/>
        <w:gridCol w:w="2261"/>
      </w:tblGrid>
      <w:tr w:rsidR="0030364A" w:rsidRPr="002E56D4" w14:paraId="573ABD65" w14:textId="652A62D1" w:rsidTr="00E84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1" w:type="dxa"/>
          </w:tcPr>
          <w:p w14:paraId="6F88B9D3" w14:textId="4FB69070" w:rsidR="0030364A" w:rsidRPr="002E56D4" w:rsidRDefault="0030364A" w:rsidP="002E56D4">
            <w:pPr>
              <w:pStyle w:val="a9"/>
              <w:ind w:firstLine="0"/>
              <w:rPr>
                <w:b w:val="0"/>
                <w:bCs w:val="0"/>
              </w:rPr>
            </w:pPr>
            <w:r w:rsidRPr="00E77A92">
              <w:rPr>
                <w:rFonts w:hint="eastAsia"/>
                <w:b w:val="0"/>
                <w:bCs w:val="0"/>
              </w:rPr>
              <w:t>字段</w:t>
            </w:r>
          </w:p>
        </w:tc>
        <w:tc>
          <w:tcPr>
            <w:tcW w:w="913" w:type="dxa"/>
          </w:tcPr>
          <w:p w14:paraId="6B4DD2A7" w14:textId="29CFEBEF"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276" w:type="dxa"/>
          </w:tcPr>
          <w:p w14:paraId="23974C60" w14:textId="289B0219"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7E59D484" w14:textId="5DAC3D7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261" w:type="dxa"/>
          </w:tcPr>
          <w:p w14:paraId="261DD56D" w14:textId="5629FF1A"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E7B6827" w14:textId="619186D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380A5D6" w14:textId="2902883D"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913" w:type="dxa"/>
            <w:vAlign w:val="center"/>
          </w:tcPr>
          <w:p w14:paraId="7966A38F" w14:textId="1B55C7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276" w:type="dxa"/>
            <w:vAlign w:val="center"/>
          </w:tcPr>
          <w:p w14:paraId="719D9437" w14:textId="4A0899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454BF824" w14:textId="4E7D024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261" w:type="dxa"/>
            <w:vAlign w:val="center"/>
          </w:tcPr>
          <w:p w14:paraId="26EEFAEA" w14:textId="31386893" w:rsidR="0030364A"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23FA1D0C" w14:textId="391CB2C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F57694D" w14:textId="48131AF8" w:rsidR="0030364A" w:rsidRPr="002E56D4" w:rsidRDefault="0030364A" w:rsidP="00AB4CC1">
            <w:pPr>
              <w:pStyle w:val="a9"/>
              <w:ind w:firstLine="0"/>
              <w:rPr>
                <w:b w:val="0"/>
                <w:bCs w:val="0"/>
              </w:rPr>
            </w:pPr>
            <w:r>
              <w:rPr>
                <w:rFonts w:hint="eastAsia"/>
                <w:b w:val="0"/>
                <w:bCs w:val="0"/>
              </w:rPr>
              <w:t>a</w:t>
            </w:r>
            <w:r>
              <w:rPr>
                <w:b w:val="0"/>
                <w:bCs w:val="0"/>
              </w:rPr>
              <w:t>i_user_patient_number</w:t>
            </w:r>
          </w:p>
        </w:tc>
        <w:tc>
          <w:tcPr>
            <w:tcW w:w="913" w:type="dxa"/>
            <w:vAlign w:val="center"/>
          </w:tcPr>
          <w:p w14:paraId="476F6D3D" w14:textId="360B60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8BE94D4" w14:textId="46F45A4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260506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D0473D6" w14:textId="05C6865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门诊号</w:t>
            </w:r>
          </w:p>
        </w:tc>
      </w:tr>
      <w:tr w:rsidR="0030364A" w:rsidRPr="002E56D4" w14:paraId="3164F9A3" w14:textId="4EDC9AE7"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D3918B8" w14:textId="20B76CEC" w:rsidR="0030364A" w:rsidRPr="002E56D4" w:rsidRDefault="0030364A" w:rsidP="00AB4CC1">
            <w:pPr>
              <w:pStyle w:val="a9"/>
              <w:ind w:firstLine="0"/>
              <w:rPr>
                <w:b w:val="0"/>
                <w:bCs w:val="0"/>
              </w:rPr>
            </w:pPr>
            <w:r>
              <w:rPr>
                <w:rFonts w:hint="eastAsia"/>
                <w:b w:val="0"/>
                <w:bCs w:val="0"/>
              </w:rPr>
              <w:t>a</w:t>
            </w:r>
            <w:r>
              <w:rPr>
                <w:b w:val="0"/>
                <w:bCs w:val="0"/>
              </w:rPr>
              <w:t>i_user_department</w:t>
            </w:r>
          </w:p>
        </w:tc>
        <w:tc>
          <w:tcPr>
            <w:tcW w:w="913" w:type="dxa"/>
            <w:vAlign w:val="center"/>
          </w:tcPr>
          <w:p w14:paraId="22763000" w14:textId="6D8851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B1C2BB8" w14:textId="3913B6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2C602C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02F78AC" w14:textId="08E671B4"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在部门</w:t>
            </w:r>
          </w:p>
        </w:tc>
      </w:tr>
      <w:tr w:rsidR="0030364A" w:rsidRPr="002E56D4" w14:paraId="6A9A00B9" w14:textId="38350F6A"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C247CF4" w14:textId="0560693D" w:rsidR="0030364A" w:rsidRDefault="0030364A" w:rsidP="00AB4CC1">
            <w:pPr>
              <w:pStyle w:val="a9"/>
              <w:ind w:firstLine="0"/>
              <w:rPr>
                <w:b w:val="0"/>
                <w:bCs w:val="0"/>
              </w:rPr>
            </w:pPr>
            <w:r>
              <w:rPr>
                <w:rFonts w:hint="eastAsia"/>
                <w:b w:val="0"/>
                <w:bCs w:val="0"/>
              </w:rPr>
              <w:t>a</w:t>
            </w:r>
            <w:r>
              <w:rPr>
                <w:b w:val="0"/>
                <w:bCs w:val="0"/>
              </w:rPr>
              <w:t>i_doc_name</w:t>
            </w:r>
          </w:p>
        </w:tc>
        <w:tc>
          <w:tcPr>
            <w:tcW w:w="913" w:type="dxa"/>
            <w:vAlign w:val="center"/>
          </w:tcPr>
          <w:p w14:paraId="4EDA7FB2" w14:textId="21A852C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F61AE99" w14:textId="4447CBF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7402B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9D206F" w14:textId="4CEDE91F" w:rsidR="0030364A" w:rsidRPr="002E56D4" w:rsidRDefault="00E84470"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治医生名字</w:t>
            </w:r>
          </w:p>
        </w:tc>
      </w:tr>
      <w:tr w:rsidR="0030364A" w:rsidRPr="002E56D4" w14:paraId="0C8B45E7" w14:textId="34F2432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170F0F1" w14:textId="48240400" w:rsidR="0030364A" w:rsidRDefault="0030364A" w:rsidP="00AB4CC1">
            <w:pPr>
              <w:pStyle w:val="a9"/>
              <w:ind w:firstLine="0"/>
              <w:rPr>
                <w:b w:val="0"/>
                <w:bCs w:val="0"/>
              </w:rPr>
            </w:pPr>
            <w:r>
              <w:rPr>
                <w:rFonts w:hint="eastAsia"/>
                <w:b w:val="0"/>
                <w:bCs w:val="0"/>
              </w:rPr>
              <w:t>a</w:t>
            </w:r>
            <w:r>
              <w:rPr>
                <w:b w:val="0"/>
                <w:bCs w:val="0"/>
              </w:rPr>
              <w:t>i_user_id_num</w:t>
            </w:r>
          </w:p>
        </w:tc>
        <w:tc>
          <w:tcPr>
            <w:tcW w:w="913" w:type="dxa"/>
            <w:vAlign w:val="center"/>
          </w:tcPr>
          <w:p w14:paraId="74D84103" w14:textId="517CA57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7430CC6" w14:textId="1169068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24DC4F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0605AE" w14:textId="6105B7F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省份证号码</w:t>
            </w:r>
          </w:p>
        </w:tc>
      </w:tr>
      <w:tr w:rsidR="0030364A" w:rsidRPr="002E56D4" w14:paraId="1ED84127" w14:textId="7B14C2F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16E92D" w14:textId="31B24AC1" w:rsidR="0030364A" w:rsidRDefault="0030364A" w:rsidP="00AB4CC1">
            <w:pPr>
              <w:pStyle w:val="a9"/>
              <w:ind w:firstLine="0"/>
              <w:rPr>
                <w:b w:val="0"/>
                <w:bCs w:val="0"/>
              </w:rPr>
            </w:pPr>
            <w:r>
              <w:rPr>
                <w:rFonts w:hint="eastAsia"/>
                <w:b w:val="0"/>
                <w:bCs w:val="0"/>
              </w:rPr>
              <w:t>a</w:t>
            </w:r>
            <w:r>
              <w:rPr>
                <w:b w:val="0"/>
                <w:bCs w:val="0"/>
              </w:rPr>
              <w:t>i_user_office</w:t>
            </w:r>
          </w:p>
        </w:tc>
        <w:tc>
          <w:tcPr>
            <w:tcW w:w="913" w:type="dxa"/>
            <w:vAlign w:val="center"/>
          </w:tcPr>
          <w:p w14:paraId="7AFC1B17" w14:textId="35E576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4A846F4" w14:textId="052BE7D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6B6D36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68981DB" w14:textId="72310DF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所属科室</w:t>
            </w:r>
          </w:p>
        </w:tc>
      </w:tr>
      <w:tr w:rsidR="0030364A" w:rsidRPr="002E56D4" w14:paraId="0A6C8E67" w14:textId="4447AAD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F5B34BF" w14:textId="734D57A6" w:rsidR="0030364A" w:rsidRDefault="0030364A" w:rsidP="00AB4CC1">
            <w:pPr>
              <w:pStyle w:val="a9"/>
              <w:ind w:firstLine="0"/>
              <w:rPr>
                <w:b w:val="0"/>
                <w:bCs w:val="0"/>
              </w:rPr>
            </w:pPr>
            <w:r>
              <w:rPr>
                <w:rFonts w:hint="eastAsia"/>
                <w:b w:val="0"/>
                <w:bCs w:val="0"/>
              </w:rPr>
              <w:t>a</w:t>
            </w:r>
            <w:r>
              <w:rPr>
                <w:b w:val="0"/>
                <w:bCs w:val="0"/>
              </w:rPr>
              <w:t>i_user_from</w:t>
            </w:r>
          </w:p>
        </w:tc>
        <w:tc>
          <w:tcPr>
            <w:tcW w:w="913" w:type="dxa"/>
            <w:vAlign w:val="center"/>
          </w:tcPr>
          <w:p w14:paraId="49036F35" w14:textId="3EF7D27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3CE2CB5" w14:textId="006A26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795D72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C72C73D" w14:textId="5EF183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来源</w:t>
            </w:r>
          </w:p>
        </w:tc>
      </w:tr>
      <w:tr w:rsidR="0030364A" w:rsidRPr="002E56D4" w14:paraId="31EBC8DF" w14:textId="2A5238AB"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C79AB6" w14:textId="1DF0390E" w:rsidR="0030364A" w:rsidRDefault="0030364A" w:rsidP="00AB4CC1">
            <w:pPr>
              <w:pStyle w:val="a9"/>
              <w:ind w:firstLine="0"/>
              <w:rPr>
                <w:b w:val="0"/>
                <w:bCs w:val="0"/>
              </w:rPr>
            </w:pPr>
            <w:r>
              <w:rPr>
                <w:rFonts w:hint="eastAsia"/>
                <w:b w:val="0"/>
                <w:bCs w:val="0"/>
              </w:rPr>
              <w:t>a</w:t>
            </w:r>
            <w:r>
              <w:rPr>
                <w:b w:val="0"/>
                <w:bCs w:val="0"/>
              </w:rPr>
              <w:t>i_user_qq</w:t>
            </w:r>
          </w:p>
        </w:tc>
        <w:tc>
          <w:tcPr>
            <w:tcW w:w="913" w:type="dxa"/>
            <w:vAlign w:val="center"/>
          </w:tcPr>
          <w:p w14:paraId="5E87103B" w14:textId="44521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E8698A6" w14:textId="0363592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C9B03C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F54B2DE" w14:textId="730AA8E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qq号码</w:t>
            </w:r>
          </w:p>
        </w:tc>
      </w:tr>
      <w:tr w:rsidR="0030364A" w:rsidRPr="002E56D4" w14:paraId="21C4A7F9" w14:textId="5F5EB1B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D85F0F9" w14:textId="3E4E8863" w:rsidR="0030364A" w:rsidRDefault="0030364A" w:rsidP="00AB4CC1">
            <w:pPr>
              <w:pStyle w:val="a9"/>
              <w:ind w:firstLine="0"/>
              <w:rPr>
                <w:b w:val="0"/>
                <w:bCs w:val="0"/>
              </w:rPr>
            </w:pPr>
            <w:r>
              <w:rPr>
                <w:rFonts w:hint="eastAsia"/>
                <w:b w:val="0"/>
                <w:bCs w:val="0"/>
              </w:rPr>
              <w:t>a</w:t>
            </w:r>
            <w:r>
              <w:rPr>
                <w:b w:val="0"/>
                <w:bCs w:val="0"/>
              </w:rPr>
              <w:t>i_user_email</w:t>
            </w:r>
          </w:p>
        </w:tc>
        <w:tc>
          <w:tcPr>
            <w:tcW w:w="913" w:type="dxa"/>
            <w:vAlign w:val="center"/>
          </w:tcPr>
          <w:p w14:paraId="567A51C1" w14:textId="1CCC1F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D9F3607" w14:textId="156073A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FE8670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D45C65" w14:textId="22B89921"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电子邮箱</w:t>
            </w:r>
          </w:p>
        </w:tc>
      </w:tr>
      <w:tr w:rsidR="0030364A" w:rsidRPr="002E56D4" w14:paraId="4C3B5945" w14:textId="43E98142"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06CB2AF" w14:textId="20694C43" w:rsidR="0030364A" w:rsidRDefault="0030364A" w:rsidP="00AB4CC1">
            <w:pPr>
              <w:pStyle w:val="a9"/>
              <w:ind w:firstLine="0"/>
              <w:rPr>
                <w:b w:val="0"/>
                <w:bCs w:val="0"/>
              </w:rPr>
            </w:pPr>
            <w:r>
              <w:rPr>
                <w:rFonts w:hint="eastAsia"/>
                <w:b w:val="0"/>
                <w:bCs w:val="0"/>
              </w:rPr>
              <w:t>a</w:t>
            </w:r>
            <w:r>
              <w:rPr>
                <w:b w:val="0"/>
                <w:bCs w:val="0"/>
              </w:rPr>
              <w:t>i_user_home</w:t>
            </w:r>
          </w:p>
        </w:tc>
        <w:tc>
          <w:tcPr>
            <w:tcW w:w="913" w:type="dxa"/>
            <w:vAlign w:val="center"/>
          </w:tcPr>
          <w:p w14:paraId="350F9208" w14:textId="5DE7775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162080F" w14:textId="3041B96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8DC0869"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0109066" w14:textId="1ED7525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家庭住址</w:t>
            </w:r>
          </w:p>
        </w:tc>
      </w:tr>
      <w:tr w:rsidR="0030364A" w:rsidRPr="002E56D4" w14:paraId="2A8656E3" w14:textId="4680879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BDC7D97" w14:textId="5E99EEB1" w:rsidR="0030364A" w:rsidRDefault="0030364A" w:rsidP="00AB4CC1">
            <w:pPr>
              <w:pStyle w:val="a9"/>
              <w:ind w:firstLine="0"/>
              <w:rPr>
                <w:b w:val="0"/>
                <w:bCs w:val="0"/>
              </w:rPr>
            </w:pPr>
            <w:r>
              <w:rPr>
                <w:rFonts w:hint="eastAsia"/>
                <w:b w:val="0"/>
                <w:bCs w:val="0"/>
              </w:rPr>
              <w:t>a</w:t>
            </w:r>
            <w:r>
              <w:rPr>
                <w:b w:val="0"/>
                <w:bCs w:val="0"/>
              </w:rPr>
              <w:t>i_user_address</w:t>
            </w:r>
          </w:p>
        </w:tc>
        <w:tc>
          <w:tcPr>
            <w:tcW w:w="913" w:type="dxa"/>
            <w:vAlign w:val="center"/>
          </w:tcPr>
          <w:p w14:paraId="74CAD54E" w14:textId="13DA933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4660E2B" w14:textId="64715B1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A3A52C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BDDE93E" w14:textId="4E82426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目前居住地</w:t>
            </w:r>
          </w:p>
        </w:tc>
      </w:tr>
      <w:tr w:rsidR="0030364A" w:rsidRPr="002E56D4" w14:paraId="62EFD103" w14:textId="1B49DD5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C01E19" w14:textId="1168C65E" w:rsidR="0030364A" w:rsidRDefault="0030364A" w:rsidP="00AB4CC1">
            <w:pPr>
              <w:pStyle w:val="a9"/>
              <w:ind w:firstLine="0"/>
              <w:rPr>
                <w:b w:val="0"/>
                <w:bCs w:val="0"/>
              </w:rPr>
            </w:pPr>
            <w:r>
              <w:rPr>
                <w:rFonts w:hint="eastAsia"/>
                <w:b w:val="0"/>
                <w:bCs w:val="0"/>
              </w:rPr>
              <w:t>a</w:t>
            </w:r>
            <w:r>
              <w:rPr>
                <w:b w:val="0"/>
                <w:bCs w:val="0"/>
              </w:rPr>
              <w:t>i_user_emergency_con_phone</w:t>
            </w:r>
          </w:p>
        </w:tc>
        <w:tc>
          <w:tcPr>
            <w:tcW w:w="913" w:type="dxa"/>
            <w:vAlign w:val="center"/>
          </w:tcPr>
          <w:p w14:paraId="2B4FAAE8" w14:textId="434D439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A5C49A5" w14:textId="6BBF7A4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181FDB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7BBE43EC" w14:textId="4B9F4FD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紧急联系电话</w:t>
            </w:r>
          </w:p>
        </w:tc>
      </w:tr>
      <w:tr w:rsidR="0030364A" w:rsidRPr="002E56D4" w14:paraId="654EFC04" w14:textId="4D40C0B3"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5325761" w14:textId="0D807824" w:rsidR="0030364A" w:rsidRDefault="0030364A" w:rsidP="00AB4CC1">
            <w:pPr>
              <w:pStyle w:val="a9"/>
              <w:ind w:firstLine="0"/>
              <w:rPr>
                <w:b w:val="0"/>
                <w:bCs w:val="0"/>
              </w:rPr>
            </w:pPr>
            <w:r>
              <w:rPr>
                <w:rFonts w:hint="eastAsia"/>
                <w:b w:val="0"/>
                <w:bCs w:val="0"/>
              </w:rPr>
              <w:t>a</w:t>
            </w:r>
            <w:r>
              <w:rPr>
                <w:b w:val="0"/>
                <w:bCs w:val="0"/>
              </w:rPr>
              <w:t>i_user_age</w:t>
            </w:r>
          </w:p>
        </w:tc>
        <w:tc>
          <w:tcPr>
            <w:tcW w:w="913" w:type="dxa"/>
            <w:vAlign w:val="center"/>
          </w:tcPr>
          <w:p w14:paraId="174EDE4F" w14:textId="0627100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7B34DC6" w14:textId="2BC22313"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4BB6CF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82D788E" w14:textId="3DA3494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年龄</w:t>
            </w:r>
          </w:p>
        </w:tc>
      </w:tr>
      <w:tr w:rsidR="0030364A" w:rsidRPr="002E56D4" w14:paraId="2430D4BA" w14:textId="1376BE26"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2271493" w14:textId="3628A517" w:rsidR="0030364A" w:rsidRDefault="0030364A" w:rsidP="00AB4CC1">
            <w:pPr>
              <w:pStyle w:val="a9"/>
              <w:ind w:firstLine="0"/>
              <w:rPr>
                <w:b w:val="0"/>
                <w:bCs w:val="0"/>
              </w:rPr>
            </w:pPr>
            <w:r>
              <w:rPr>
                <w:rFonts w:hint="eastAsia"/>
                <w:b w:val="0"/>
                <w:bCs w:val="0"/>
              </w:rPr>
              <w:t>a</w:t>
            </w:r>
            <w:r>
              <w:rPr>
                <w:b w:val="0"/>
                <w:bCs w:val="0"/>
              </w:rPr>
              <w:t>i_user_sex</w:t>
            </w:r>
          </w:p>
        </w:tc>
        <w:tc>
          <w:tcPr>
            <w:tcW w:w="913" w:type="dxa"/>
            <w:vAlign w:val="center"/>
          </w:tcPr>
          <w:p w14:paraId="504D0D30" w14:textId="239EFFB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6FFD6B6" w14:textId="51C8555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0FDCC9A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D69741F" w14:textId="64F6A10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性别</w:t>
            </w:r>
          </w:p>
        </w:tc>
      </w:tr>
      <w:tr w:rsidR="0030364A" w:rsidRPr="002E56D4" w14:paraId="7035427B" w14:textId="6198AB91"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05D9ADF" w14:textId="1AF5540C" w:rsidR="0030364A" w:rsidRDefault="0030364A" w:rsidP="00AB4CC1">
            <w:pPr>
              <w:pStyle w:val="a9"/>
              <w:ind w:firstLine="0"/>
              <w:rPr>
                <w:b w:val="0"/>
                <w:bCs w:val="0"/>
              </w:rPr>
            </w:pPr>
            <w:r>
              <w:rPr>
                <w:rFonts w:hint="eastAsia"/>
                <w:b w:val="0"/>
                <w:bCs w:val="0"/>
              </w:rPr>
              <w:t>a</w:t>
            </w:r>
            <w:r>
              <w:rPr>
                <w:b w:val="0"/>
                <w:bCs w:val="0"/>
              </w:rPr>
              <w:t>i_user_name</w:t>
            </w:r>
          </w:p>
        </w:tc>
        <w:tc>
          <w:tcPr>
            <w:tcW w:w="913" w:type="dxa"/>
            <w:vAlign w:val="center"/>
          </w:tcPr>
          <w:p w14:paraId="220B1270" w14:textId="25C5C0A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DCF19B9" w14:textId="0D7F92E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D1A9790"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8FABF81" w14:textId="7F594CDF"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57AA5FA3" w14:textId="06918BF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46445A5A" w14:textId="159151BC" w:rsidR="0030364A" w:rsidRDefault="0030364A" w:rsidP="00AB4CC1">
            <w:pPr>
              <w:pStyle w:val="a9"/>
              <w:ind w:firstLine="0"/>
              <w:rPr>
                <w:b w:val="0"/>
                <w:bCs w:val="0"/>
              </w:rPr>
            </w:pPr>
            <w:r>
              <w:rPr>
                <w:rFonts w:hint="eastAsia"/>
                <w:b w:val="0"/>
                <w:bCs w:val="0"/>
              </w:rPr>
              <w:t>a</w:t>
            </w:r>
            <w:r>
              <w:rPr>
                <w:b w:val="0"/>
                <w:bCs w:val="0"/>
              </w:rPr>
              <w:t>i_user_nation</w:t>
            </w:r>
          </w:p>
        </w:tc>
        <w:tc>
          <w:tcPr>
            <w:tcW w:w="913" w:type="dxa"/>
            <w:vAlign w:val="center"/>
          </w:tcPr>
          <w:p w14:paraId="474AF74D" w14:textId="2E7D0C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1FE1F30" w14:textId="723256C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CFF42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18B22206" w14:textId="5BCE4D56"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民族</w:t>
            </w:r>
          </w:p>
        </w:tc>
      </w:tr>
      <w:tr w:rsidR="0030364A" w:rsidRPr="002E56D4" w14:paraId="3E995C16" w14:textId="04CFFDA0"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E23E6AD" w14:textId="11019C4D" w:rsidR="0030364A" w:rsidRDefault="0030364A" w:rsidP="00AB4CC1">
            <w:pPr>
              <w:pStyle w:val="a9"/>
              <w:ind w:firstLine="0"/>
              <w:rPr>
                <w:b w:val="0"/>
                <w:bCs w:val="0"/>
              </w:rPr>
            </w:pPr>
            <w:r>
              <w:rPr>
                <w:rFonts w:hint="eastAsia"/>
                <w:b w:val="0"/>
                <w:bCs w:val="0"/>
              </w:rPr>
              <w:t>a</w:t>
            </w:r>
            <w:r>
              <w:rPr>
                <w:b w:val="0"/>
                <w:bCs w:val="0"/>
              </w:rPr>
              <w:t>i_user_native_place</w:t>
            </w:r>
          </w:p>
        </w:tc>
        <w:tc>
          <w:tcPr>
            <w:tcW w:w="913" w:type="dxa"/>
            <w:vAlign w:val="center"/>
          </w:tcPr>
          <w:p w14:paraId="02555B5C" w14:textId="0E60120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F9E8A1A" w14:textId="1038852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024CB5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A419481" w14:textId="1479B69C"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生源地</w:t>
            </w:r>
          </w:p>
        </w:tc>
      </w:tr>
      <w:tr w:rsidR="0030364A" w:rsidRPr="002E56D4" w14:paraId="7147A765" w14:textId="00EAE73E"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C6E9A86" w14:textId="424729F8" w:rsidR="0030364A" w:rsidRDefault="0030364A" w:rsidP="00AB4CC1">
            <w:pPr>
              <w:pStyle w:val="a9"/>
              <w:ind w:firstLine="0"/>
              <w:rPr>
                <w:b w:val="0"/>
                <w:bCs w:val="0"/>
              </w:rPr>
            </w:pPr>
            <w:r>
              <w:rPr>
                <w:rFonts w:hint="eastAsia"/>
                <w:b w:val="0"/>
                <w:bCs w:val="0"/>
              </w:rPr>
              <w:t>a</w:t>
            </w:r>
            <w:r>
              <w:rPr>
                <w:b w:val="0"/>
                <w:bCs w:val="0"/>
              </w:rPr>
              <w:t>i_user_edu_bg</w:t>
            </w:r>
          </w:p>
        </w:tc>
        <w:tc>
          <w:tcPr>
            <w:tcW w:w="913" w:type="dxa"/>
            <w:vAlign w:val="center"/>
          </w:tcPr>
          <w:p w14:paraId="5A2ADB0C" w14:textId="16A040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922496E" w14:textId="6359407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367D44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EB5E8D9" w14:textId="0B69E99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教育背景</w:t>
            </w:r>
          </w:p>
        </w:tc>
      </w:tr>
      <w:tr w:rsidR="0030364A" w:rsidRPr="002E56D4" w14:paraId="111ED067" w14:textId="33B2B6E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4EDB46B" w14:textId="2B88171D" w:rsidR="0030364A" w:rsidRDefault="0030364A" w:rsidP="00AB4CC1">
            <w:pPr>
              <w:pStyle w:val="a9"/>
              <w:ind w:firstLine="0"/>
              <w:rPr>
                <w:b w:val="0"/>
                <w:bCs w:val="0"/>
              </w:rPr>
            </w:pPr>
            <w:r>
              <w:rPr>
                <w:rFonts w:hint="eastAsia"/>
                <w:b w:val="0"/>
                <w:bCs w:val="0"/>
              </w:rPr>
              <w:lastRenderedPageBreak/>
              <w:t>a</w:t>
            </w:r>
            <w:r>
              <w:rPr>
                <w:b w:val="0"/>
                <w:bCs w:val="0"/>
              </w:rPr>
              <w:t>i_user_politics_status</w:t>
            </w:r>
          </w:p>
        </w:tc>
        <w:tc>
          <w:tcPr>
            <w:tcW w:w="913" w:type="dxa"/>
            <w:vAlign w:val="center"/>
          </w:tcPr>
          <w:p w14:paraId="0E2F47EA" w14:textId="1CE8A32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6E683B8" w14:textId="720A4B5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4580E0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20B58E" w14:textId="437A4C6D"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政治面貌</w:t>
            </w:r>
          </w:p>
        </w:tc>
      </w:tr>
      <w:tr w:rsidR="0030364A" w:rsidRPr="002E56D4" w14:paraId="628440BA" w14:textId="03E1F469"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62DB930" w14:textId="6AB94E83" w:rsidR="0030364A" w:rsidRDefault="0030364A" w:rsidP="00AB4CC1">
            <w:pPr>
              <w:pStyle w:val="a9"/>
              <w:ind w:firstLine="0"/>
              <w:rPr>
                <w:b w:val="0"/>
                <w:bCs w:val="0"/>
              </w:rPr>
            </w:pPr>
            <w:r>
              <w:rPr>
                <w:rFonts w:hint="eastAsia"/>
                <w:b w:val="0"/>
                <w:bCs w:val="0"/>
              </w:rPr>
              <w:t>a</w:t>
            </w:r>
            <w:r>
              <w:rPr>
                <w:b w:val="0"/>
                <w:bCs w:val="0"/>
              </w:rPr>
              <w:t>i_user_health_con</w:t>
            </w:r>
          </w:p>
        </w:tc>
        <w:tc>
          <w:tcPr>
            <w:tcW w:w="913" w:type="dxa"/>
            <w:vAlign w:val="center"/>
          </w:tcPr>
          <w:p w14:paraId="03264201" w14:textId="23C74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6DBED27D" w14:textId="0FF991C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4C9DF31B"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0E6A223C" w14:textId="3155E635"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健康状态</w:t>
            </w:r>
          </w:p>
        </w:tc>
      </w:tr>
      <w:tr w:rsidR="0030364A" w:rsidRPr="002E56D4" w14:paraId="6C653D9C" w14:textId="18B01338"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06B40B52" w14:textId="449884B0" w:rsidR="0030364A" w:rsidRDefault="0030364A" w:rsidP="00AB4CC1">
            <w:pPr>
              <w:pStyle w:val="a9"/>
              <w:ind w:firstLine="0"/>
              <w:rPr>
                <w:b w:val="0"/>
                <w:bCs w:val="0"/>
              </w:rPr>
            </w:pPr>
            <w:r>
              <w:rPr>
                <w:rFonts w:hint="eastAsia"/>
                <w:b w:val="0"/>
                <w:bCs w:val="0"/>
              </w:rPr>
              <w:t>a</w:t>
            </w:r>
            <w:r>
              <w:rPr>
                <w:b w:val="0"/>
                <w:bCs w:val="0"/>
              </w:rPr>
              <w:t>i</w:t>
            </w:r>
            <w:r>
              <w:rPr>
                <w:rFonts w:hint="eastAsia"/>
                <w:b w:val="0"/>
                <w:bCs w:val="0"/>
              </w:rPr>
              <w:t>_</w:t>
            </w:r>
            <w:r>
              <w:rPr>
                <w:b w:val="0"/>
                <w:bCs w:val="0"/>
              </w:rPr>
              <w:t>user_height</w:t>
            </w:r>
          </w:p>
        </w:tc>
        <w:tc>
          <w:tcPr>
            <w:tcW w:w="913" w:type="dxa"/>
            <w:vAlign w:val="center"/>
          </w:tcPr>
          <w:p w14:paraId="442303E8" w14:textId="302FAD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0E59C130" w14:textId="745AC0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2455031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35DE0065" w14:textId="476D59FE"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体重</w:t>
            </w:r>
          </w:p>
        </w:tc>
      </w:tr>
      <w:tr w:rsidR="0030364A" w:rsidRPr="002E56D4" w14:paraId="24743799" w14:textId="20C1ED3F"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2D960F3" w14:textId="6A6D8FEC" w:rsidR="0030364A" w:rsidRDefault="0030364A" w:rsidP="00AB4CC1">
            <w:pPr>
              <w:pStyle w:val="a9"/>
              <w:ind w:firstLine="0"/>
              <w:rPr>
                <w:b w:val="0"/>
                <w:bCs w:val="0"/>
              </w:rPr>
            </w:pPr>
            <w:r>
              <w:rPr>
                <w:rFonts w:hint="eastAsia"/>
                <w:b w:val="0"/>
                <w:bCs w:val="0"/>
              </w:rPr>
              <w:t>a</w:t>
            </w:r>
            <w:r>
              <w:rPr>
                <w:b w:val="0"/>
                <w:bCs w:val="0"/>
              </w:rPr>
              <w:t>i_user_birth</w:t>
            </w:r>
          </w:p>
        </w:tc>
        <w:tc>
          <w:tcPr>
            <w:tcW w:w="913" w:type="dxa"/>
            <w:vAlign w:val="center"/>
          </w:tcPr>
          <w:p w14:paraId="3869094B" w14:textId="3012F42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09652DF" w14:textId="58AA4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11F5F993"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AB75976" w14:textId="41AB2F6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出生日期</w:t>
            </w:r>
          </w:p>
        </w:tc>
      </w:tr>
      <w:tr w:rsidR="0030364A" w:rsidRPr="002E56D4" w14:paraId="3D286FAB" w14:textId="76EFD9F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1985AF18" w14:textId="31865FAD" w:rsidR="0030364A" w:rsidRDefault="0030364A" w:rsidP="00AB4CC1">
            <w:pPr>
              <w:pStyle w:val="a9"/>
              <w:ind w:firstLine="0"/>
              <w:rPr>
                <w:b w:val="0"/>
                <w:bCs w:val="0"/>
              </w:rPr>
            </w:pPr>
            <w:r>
              <w:rPr>
                <w:rFonts w:hint="eastAsia"/>
                <w:b w:val="0"/>
                <w:bCs w:val="0"/>
              </w:rPr>
              <w:t>a</w:t>
            </w:r>
            <w:r>
              <w:rPr>
                <w:b w:val="0"/>
                <w:bCs w:val="0"/>
              </w:rPr>
              <w:t>i_user_unit</w:t>
            </w:r>
          </w:p>
        </w:tc>
        <w:tc>
          <w:tcPr>
            <w:tcW w:w="913" w:type="dxa"/>
            <w:vAlign w:val="center"/>
          </w:tcPr>
          <w:p w14:paraId="389ADC46" w14:textId="622C87F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80137E2" w14:textId="1829EF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1C99365"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6A8980E4" w14:textId="5F467B80"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单位</w:t>
            </w:r>
          </w:p>
        </w:tc>
      </w:tr>
      <w:tr w:rsidR="0030364A" w:rsidRPr="002E56D4" w14:paraId="23FE50C2" w14:textId="3822927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5350D520" w14:textId="041A1F96" w:rsidR="0030364A" w:rsidRDefault="0030364A" w:rsidP="00AB4CC1">
            <w:pPr>
              <w:pStyle w:val="a9"/>
              <w:ind w:firstLine="0"/>
              <w:rPr>
                <w:b w:val="0"/>
                <w:bCs w:val="0"/>
              </w:rPr>
            </w:pPr>
            <w:r>
              <w:rPr>
                <w:rFonts w:hint="eastAsia"/>
                <w:b w:val="0"/>
                <w:bCs w:val="0"/>
              </w:rPr>
              <w:t>a</w:t>
            </w:r>
            <w:r>
              <w:rPr>
                <w:b w:val="0"/>
                <w:bCs w:val="0"/>
              </w:rPr>
              <w:t>i_user_marriage</w:t>
            </w:r>
          </w:p>
        </w:tc>
        <w:tc>
          <w:tcPr>
            <w:tcW w:w="913" w:type="dxa"/>
            <w:vAlign w:val="center"/>
          </w:tcPr>
          <w:p w14:paraId="5F0D1CF1" w14:textId="6168800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151C2E1C" w14:textId="1BC3C24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75219281"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1594E00" w14:textId="2DFCCBB9"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婚姻</w:t>
            </w:r>
          </w:p>
        </w:tc>
      </w:tr>
      <w:tr w:rsidR="0030364A" w:rsidRPr="002E56D4" w14:paraId="44795C8B" w14:textId="7A12120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6E6CD98C" w14:textId="4FDFC169" w:rsidR="0030364A" w:rsidRDefault="0030364A" w:rsidP="00AB4CC1">
            <w:pPr>
              <w:pStyle w:val="a9"/>
              <w:ind w:firstLine="0"/>
              <w:rPr>
                <w:b w:val="0"/>
                <w:bCs w:val="0"/>
              </w:rPr>
            </w:pPr>
            <w:r>
              <w:rPr>
                <w:rFonts w:hint="eastAsia"/>
                <w:b w:val="0"/>
                <w:bCs w:val="0"/>
              </w:rPr>
              <w:t>a</w:t>
            </w:r>
            <w:r>
              <w:rPr>
                <w:b w:val="0"/>
                <w:bCs w:val="0"/>
              </w:rPr>
              <w:t>i_user_profession</w:t>
            </w:r>
          </w:p>
        </w:tc>
        <w:tc>
          <w:tcPr>
            <w:tcW w:w="913" w:type="dxa"/>
            <w:vAlign w:val="center"/>
          </w:tcPr>
          <w:p w14:paraId="60E2BD1A" w14:textId="01050F2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757D885A" w14:textId="4001C6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6BE4D2D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4A1040" w14:textId="5620331A"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业</w:t>
            </w:r>
          </w:p>
        </w:tc>
      </w:tr>
      <w:tr w:rsidR="0030364A" w:rsidRPr="002E56D4" w14:paraId="781A6E50" w14:textId="0E5E3734"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7EE0239F" w14:textId="7708AE2C" w:rsidR="0030364A" w:rsidRDefault="0030364A" w:rsidP="00AB4CC1">
            <w:pPr>
              <w:pStyle w:val="a9"/>
              <w:ind w:firstLine="0"/>
              <w:rPr>
                <w:b w:val="0"/>
                <w:bCs w:val="0"/>
              </w:rPr>
            </w:pPr>
            <w:r>
              <w:rPr>
                <w:rFonts w:hint="eastAsia"/>
                <w:b w:val="0"/>
                <w:bCs w:val="0"/>
              </w:rPr>
              <w:t>a</w:t>
            </w:r>
            <w:r>
              <w:rPr>
                <w:b w:val="0"/>
                <w:bCs w:val="0"/>
              </w:rPr>
              <w:t>i_user</w:t>
            </w:r>
            <w:r>
              <w:rPr>
                <w:rFonts w:hint="eastAsia"/>
                <w:b w:val="0"/>
                <w:bCs w:val="0"/>
              </w:rPr>
              <w:t>_</w:t>
            </w:r>
            <w:r>
              <w:rPr>
                <w:b w:val="0"/>
                <w:bCs w:val="0"/>
              </w:rPr>
              <w:t>duty</w:t>
            </w:r>
          </w:p>
        </w:tc>
        <w:tc>
          <w:tcPr>
            <w:tcW w:w="913" w:type="dxa"/>
            <w:vAlign w:val="center"/>
          </w:tcPr>
          <w:p w14:paraId="77C396E0" w14:textId="3A21EC0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258002FE" w14:textId="1F37ADC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AFF883D"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F787219" w14:textId="2C553D72"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职位</w:t>
            </w:r>
          </w:p>
        </w:tc>
      </w:tr>
      <w:tr w:rsidR="0030364A" w:rsidRPr="002E56D4" w14:paraId="2C57B5D3" w14:textId="5ABE095D"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2906F152" w14:textId="04A5DA83" w:rsidR="0030364A" w:rsidRDefault="0030364A" w:rsidP="00AB4CC1">
            <w:pPr>
              <w:pStyle w:val="a9"/>
              <w:ind w:firstLine="0"/>
              <w:rPr>
                <w:b w:val="0"/>
                <w:bCs w:val="0"/>
              </w:rPr>
            </w:pPr>
            <w:r>
              <w:rPr>
                <w:rFonts w:hint="eastAsia"/>
                <w:b w:val="0"/>
                <w:bCs w:val="0"/>
              </w:rPr>
              <w:t>a</w:t>
            </w:r>
            <w:r>
              <w:rPr>
                <w:b w:val="0"/>
                <w:bCs w:val="0"/>
              </w:rPr>
              <w:t>i_user_children</w:t>
            </w:r>
          </w:p>
        </w:tc>
        <w:tc>
          <w:tcPr>
            <w:tcW w:w="913" w:type="dxa"/>
            <w:vAlign w:val="center"/>
          </w:tcPr>
          <w:p w14:paraId="0A648CD1" w14:textId="4268CB9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4E7ADFFA" w14:textId="3613B2A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5AEF608C"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477A1E49" w14:textId="5D22FF73"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子女</w:t>
            </w:r>
          </w:p>
        </w:tc>
      </w:tr>
      <w:tr w:rsidR="0030364A" w:rsidRPr="002E56D4" w14:paraId="55E99E51" w14:textId="32E8A6C5" w:rsidTr="00E84470">
        <w:tc>
          <w:tcPr>
            <w:cnfStyle w:val="001000000000" w:firstRow="0" w:lastRow="0" w:firstColumn="1" w:lastColumn="0" w:oddVBand="0" w:evenVBand="0" w:oddHBand="0" w:evenHBand="0" w:firstRowFirstColumn="0" w:firstRowLastColumn="0" w:lastRowFirstColumn="0" w:lastRowLastColumn="0"/>
            <w:tcW w:w="3051" w:type="dxa"/>
            <w:vAlign w:val="center"/>
          </w:tcPr>
          <w:p w14:paraId="3BE726C3" w14:textId="6F24304B" w:rsidR="0030364A" w:rsidRDefault="0030364A" w:rsidP="00AB4CC1">
            <w:pPr>
              <w:pStyle w:val="a9"/>
              <w:ind w:firstLine="0"/>
              <w:rPr>
                <w:b w:val="0"/>
                <w:bCs w:val="0"/>
              </w:rPr>
            </w:pPr>
            <w:r>
              <w:rPr>
                <w:rFonts w:hint="eastAsia"/>
                <w:b w:val="0"/>
                <w:bCs w:val="0"/>
              </w:rPr>
              <w:t>a</w:t>
            </w:r>
            <w:r>
              <w:rPr>
                <w:b w:val="0"/>
                <w:bCs w:val="0"/>
              </w:rPr>
              <w:t>i_user_bloodType</w:t>
            </w:r>
          </w:p>
        </w:tc>
        <w:tc>
          <w:tcPr>
            <w:tcW w:w="913" w:type="dxa"/>
            <w:vAlign w:val="center"/>
          </w:tcPr>
          <w:p w14:paraId="2DC6C8C7" w14:textId="49575F9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960F82">
              <w:rPr>
                <w:rFonts w:hint="eastAsia"/>
              </w:rPr>
              <w:t>4</w:t>
            </w:r>
            <w:r w:rsidRPr="00960F82">
              <w:t>0</w:t>
            </w:r>
          </w:p>
        </w:tc>
        <w:tc>
          <w:tcPr>
            <w:tcW w:w="1276" w:type="dxa"/>
            <w:vAlign w:val="center"/>
          </w:tcPr>
          <w:p w14:paraId="3E114E23" w14:textId="2CB9329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41654">
              <w:rPr>
                <w:rFonts w:hint="eastAsia"/>
              </w:rPr>
              <w:t>是</w:t>
            </w:r>
          </w:p>
        </w:tc>
        <w:tc>
          <w:tcPr>
            <w:tcW w:w="1276" w:type="dxa"/>
            <w:vAlign w:val="center"/>
          </w:tcPr>
          <w:p w14:paraId="38EF785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261" w:type="dxa"/>
            <w:vAlign w:val="center"/>
          </w:tcPr>
          <w:p w14:paraId="22529BA6" w14:textId="22AED218" w:rsidR="0030364A" w:rsidRPr="002E56D4" w:rsidRDefault="00E30E7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血型</w:t>
            </w:r>
          </w:p>
        </w:tc>
      </w:tr>
    </w:tbl>
    <w:p w14:paraId="75844CF1" w14:textId="77777777" w:rsidR="002E56D4" w:rsidRPr="00462322" w:rsidRDefault="002E56D4" w:rsidP="002D2DC7">
      <w:pPr>
        <w:pStyle w:val="a9"/>
      </w:pPr>
    </w:p>
    <w:p w14:paraId="00FEA5CC" w14:textId="77777777" w:rsidR="009263C9" w:rsidRDefault="009263C9" w:rsidP="00462EE4"/>
    <w:p w14:paraId="1ED966F3" w14:textId="78CD349F" w:rsidR="009263C9" w:rsidRDefault="00462322" w:rsidP="00462EE4">
      <w:pPr>
        <w:rPr>
          <w:rStyle w:val="a8"/>
        </w:rPr>
      </w:pPr>
      <w:r>
        <w:rPr>
          <w:rStyle w:val="a8"/>
          <w:rFonts w:hint="eastAsia"/>
        </w:rPr>
        <w:t>（5）</w:t>
      </w:r>
      <w:r w:rsidR="009263C9" w:rsidRPr="009263C9">
        <w:rPr>
          <w:rStyle w:val="a8"/>
        </w:rPr>
        <w:t>测试</w:t>
      </w:r>
      <w:r w:rsidR="009263C9" w:rsidRPr="009263C9">
        <w:rPr>
          <w:rStyle w:val="a8"/>
          <w:rFonts w:hint="eastAsia"/>
        </w:rPr>
        <w:t>结果表</w:t>
      </w:r>
    </w:p>
    <w:p w14:paraId="05746E54" w14:textId="09C9B35E" w:rsidR="009263C9"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5</w:t>
      </w:r>
      <w:r>
        <w:rPr>
          <w:rStyle w:val="a8"/>
          <w:rFonts w:ascii="宋体" w:eastAsia="宋体" w:hAnsi="宋体" w:cs="宋体" w:hint="eastAsia"/>
          <w:iCs w:val="0"/>
          <w:sz w:val="21"/>
          <w:szCs w:val="21"/>
        </w:rPr>
        <w:t>测试结果表</w:t>
      </w:r>
    </w:p>
    <w:tbl>
      <w:tblPr>
        <w:tblStyle w:val="12"/>
        <w:tblW w:w="0" w:type="auto"/>
        <w:tblLook w:val="04A0" w:firstRow="1" w:lastRow="0" w:firstColumn="1" w:lastColumn="0" w:noHBand="0" w:noVBand="1"/>
      </w:tblPr>
      <w:tblGrid>
        <w:gridCol w:w="1995"/>
        <w:gridCol w:w="1731"/>
        <w:gridCol w:w="1702"/>
        <w:gridCol w:w="1703"/>
        <w:gridCol w:w="1646"/>
      </w:tblGrid>
      <w:tr w:rsidR="0030364A" w:rsidRPr="002E56D4" w14:paraId="1F30B3B3" w14:textId="379C92CC"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5" w:type="dxa"/>
          </w:tcPr>
          <w:p w14:paraId="11998E8D" w14:textId="08F34A40" w:rsidR="0030364A" w:rsidRPr="002E56D4" w:rsidRDefault="0030364A" w:rsidP="002E56D4">
            <w:pPr>
              <w:pStyle w:val="a9"/>
              <w:ind w:firstLine="0"/>
              <w:rPr>
                <w:b w:val="0"/>
                <w:bCs w:val="0"/>
              </w:rPr>
            </w:pPr>
            <w:r w:rsidRPr="00E77A92">
              <w:rPr>
                <w:rFonts w:hint="eastAsia"/>
                <w:b w:val="0"/>
                <w:bCs w:val="0"/>
              </w:rPr>
              <w:t>字段</w:t>
            </w:r>
          </w:p>
        </w:tc>
        <w:tc>
          <w:tcPr>
            <w:tcW w:w="1731" w:type="dxa"/>
          </w:tcPr>
          <w:p w14:paraId="4AFE805A" w14:textId="7874351D"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702" w:type="dxa"/>
          </w:tcPr>
          <w:p w14:paraId="208EE154" w14:textId="1D269EC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703" w:type="dxa"/>
          </w:tcPr>
          <w:p w14:paraId="246704D2" w14:textId="6DA550D1"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46" w:type="dxa"/>
          </w:tcPr>
          <w:p w14:paraId="0CB8682A" w14:textId="30FCD753"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82D5293" w14:textId="1980D4BF"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2A6A917A" w14:textId="1F256FE7"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31" w:type="dxa"/>
            <w:vAlign w:val="center"/>
          </w:tcPr>
          <w:p w14:paraId="555BB8AE" w14:textId="7A42AFC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3AC8D05D" w14:textId="6B5E74B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44EE61DE" w14:textId="4308B65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E6E73C8" w14:textId="0E782F2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02F659DD" w14:textId="6E5CBC09"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4DC58B79" w14:textId="7A7DB835"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31" w:type="dxa"/>
            <w:vAlign w:val="center"/>
          </w:tcPr>
          <w:p w14:paraId="2E847208" w14:textId="4410BB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702" w:type="dxa"/>
            <w:vAlign w:val="center"/>
          </w:tcPr>
          <w:p w14:paraId="2A1764EA" w14:textId="510516B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E872DD6" w14:textId="7D6D50B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46" w:type="dxa"/>
            <w:vAlign w:val="center"/>
          </w:tcPr>
          <w:p w14:paraId="76A69330" w14:textId="3A42E508"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77E014F5" w14:textId="6F698442" w:rsidTr="00AB4CC1">
        <w:tc>
          <w:tcPr>
            <w:cnfStyle w:val="001000000000" w:firstRow="0" w:lastRow="0" w:firstColumn="1" w:lastColumn="0" w:oddVBand="0" w:evenVBand="0" w:oddHBand="0" w:evenHBand="0" w:firstRowFirstColumn="0" w:firstRowLastColumn="0" w:lastRowFirstColumn="0" w:lastRowLastColumn="0"/>
            <w:tcW w:w="1995" w:type="dxa"/>
            <w:vAlign w:val="center"/>
          </w:tcPr>
          <w:p w14:paraId="3FE23513" w14:textId="56EBB1F7" w:rsidR="0030364A" w:rsidRPr="002E56D4" w:rsidRDefault="0030364A" w:rsidP="00AB4CC1">
            <w:pPr>
              <w:pStyle w:val="a9"/>
              <w:ind w:firstLine="0"/>
              <w:rPr>
                <w:b w:val="0"/>
                <w:bCs w:val="0"/>
              </w:rPr>
            </w:pPr>
            <w:r>
              <w:rPr>
                <w:rFonts w:hint="eastAsia"/>
                <w:b w:val="0"/>
                <w:bCs w:val="0"/>
              </w:rPr>
              <w:t>a</w:t>
            </w:r>
            <w:r>
              <w:rPr>
                <w:b w:val="0"/>
                <w:bCs w:val="0"/>
              </w:rPr>
              <w:t>i_test_name</w:t>
            </w:r>
          </w:p>
        </w:tc>
        <w:tc>
          <w:tcPr>
            <w:tcW w:w="1731" w:type="dxa"/>
            <w:vAlign w:val="center"/>
          </w:tcPr>
          <w:p w14:paraId="641ADFD0" w14:textId="2B1734D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702" w:type="dxa"/>
            <w:vAlign w:val="center"/>
          </w:tcPr>
          <w:p w14:paraId="76090B19" w14:textId="3452C2F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703" w:type="dxa"/>
            <w:vAlign w:val="center"/>
          </w:tcPr>
          <w:p w14:paraId="53FBA46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46" w:type="dxa"/>
            <w:vAlign w:val="center"/>
          </w:tcPr>
          <w:p w14:paraId="3E03C081" w14:textId="034EE6CB"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测试名称</w:t>
            </w:r>
          </w:p>
        </w:tc>
      </w:tr>
    </w:tbl>
    <w:p w14:paraId="19F2C5C3" w14:textId="77777777" w:rsidR="002E56D4" w:rsidRPr="002D2DC7" w:rsidRDefault="002E56D4" w:rsidP="002D2DC7">
      <w:pPr>
        <w:pStyle w:val="a9"/>
        <w:rPr>
          <w:rStyle w:val="a8"/>
          <w:rFonts w:ascii="宋体" w:eastAsia="宋体" w:hAnsi="宋体" w:cs="宋体"/>
          <w:iCs w:val="0"/>
          <w:sz w:val="21"/>
          <w:szCs w:val="21"/>
        </w:rPr>
      </w:pPr>
    </w:p>
    <w:p w14:paraId="30FC9A03" w14:textId="5EBCEDA7" w:rsidR="009263C9" w:rsidRDefault="009263C9" w:rsidP="00462EE4"/>
    <w:p w14:paraId="5EA2823F" w14:textId="2C073C4F" w:rsidR="009263C9" w:rsidRDefault="00462322" w:rsidP="00462EE4">
      <w:pPr>
        <w:rPr>
          <w:rStyle w:val="a8"/>
        </w:rPr>
      </w:pPr>
      <w:r>
        <w:rPr>
          <w:rStyle w:val="a8"/>
          <w:rFonts w:hint="eastAsia"/>
        </w:rPr>
        <w:t>（6）</w:t>
      </w:r>
      <w:r w:rsidR="009263C9" w:rsidRPr="009263C9">
        <w:rPr>
          <w:rStyle w:val="a8"/>
        </w:rPr>
        <w:t>历史记录表</w:t>
      </w:r>
    </w:p>
    <w:p w14:paraId="55172BF9" w14:textId="6A90E4A7"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6</w:t>
      </w:r>
      <w:r>
        <w:rPr>
          <w:rStyle w:val="a8"/>
          <w:rFonts w:ascii="宋体" w:eastAsia="宋体" w:hAnsi="宋体" w:cs="宋体" w:hint="eastAsia"/>
          <w:iCs w:val="0"/>
          <w:sz w:val="21"/>
          <w:szCs w:val="21"/>
        </w:rPr>
        <w:t>历史记录表</w:t>
      </w:r>
    </w:p>
    <w:tbl>
      <w:tblPr>
        <w:tblStyle w:val="12"/>
        <w:tblW w:w="0" w:type="auto"/>
        <w:tblLook w:val="04A0" w:firstRow="1" w:lastRow="0" w:firstColumn="1" w:lastColumn="0" w:noHBand="0" w:noVBand="1"/>
      </w:tblPr>
      <w:tblGrid>
        <w:gridCol w:w="2047"/>
        <w:gridCol w:w="1743"/>
        <w:gridCol w:w="1682"/>
        <w:gridCol w:w="1682"/>
        <w:gridCol w:w="1623"/>
      </w:tblGrid>
      <w:tr w:rsidR="0030364A" w:rsidRPr="002E56D4" w14:paraId="780637BD" w14:textId="1ACE00BB" w:rsidTr="003036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7" w:type="dxa"/>
          </w:tcPr>
          <w:p w14:paraId="57E62923" w14:textId="0BDFD4DA" w:rsidR="0030364A" w:rsidRPr="002E56D4" w:rsidRDefault="0030364A" w:rsidP="002E56D4">
            <w:pPr>
              <w:pStyle w:val="a9"/>
              <w:ind w:firstLine="0"/>
              <w:rPr>
                <w:b w:val="0"/>
                <w:bCs w:val="0"/>
              </w:rPr>
            </w:pPr>
            <w:r w:rsidRPr="00E77A92">
              <w:rPr>
                <w:rFonts w:hint="eastAsia"/>
                <w:b w:val="0"/>
                <w:bCs w:val="0"/>
              </w:rPr>
              <w:t>字段</w:t>
            </w:r>
          </w:p>
        </w:tc>
        <w:tc>
          <w:tcPr>
            <w:tcW w:w="1743" w:type="dxa"/>
          </w:tcPr>
          <w:p w14:paraId="33C51263" w14:textId="24F559D5"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682" w:type="dxa"/>
          </w:tcPr>
          <w:p w14:paraId="2A5F1E4F" w14:textId="7384016A"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682" w:type="dxa"/>
          </w:tcPr>
          <w:p w14:paraId="1E1A74F9" w14:textId="2A3732D3"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623" w:type="dxa"/>
          </w:tcPr>
          <w:p w14:paraId="6BFEB7D5" w14:textId="25F08E0E"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0369E6BB" w14:textId="25DF6589"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21955236" w14:textId="5CCFF768" w:rsidR="0030364A" w:rsidRPr="002E56D4" w:rsidRDefault="0030364A" w:rsidP="00AB4CC1">
            <w:pPr>
              <w:pStyle w:val="a9"/>
              <w:ind w:firstLine="0"/>
              <w:rPr>
                <w:b w:val="0"/>
                <w:bCs w:val="0"/>
              </w:rPr>
            </w:pPr>
            <w:r>
              <w:rPr>
                <w:rFonts w:hint="eastAsia"/>
                <w:b w:val="0"/>
                <w:bCs w:val="0"/>
              </w:rPr>
              <w:t>ai</w:t>
            </w:r>
            <w:r>
              <w:rPr>
                <w:b w:val="0"/>
                <w:bCs w:val="0"/>
              </w:rPr>
              <w:t>_user_id</w:t>
            </w:r>
          </w:p>
        </w:tc>
        <w:tc>
          <w:tcPr>
            <w:tcW w:w="1743" w:type="dxa"/>
            <w:vAlign w:val="center"/>
          </w:tcPr>
          <w:p w14:paraId="787FA187" w14:textId="34B74AB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5364B5EC" w14:textId="1BAA6DE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59A3FE91" w14:textId="5AB318A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0646F5B1" w14:textId="4F05019B"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id号</w:t>
            </w:r>
          </w:p>
        </w:tc>
      </w:tr>
      <w:tr w:rsidR="0030364A" w:rsidRPr="002E56D4" w14:paraId="65ABAAE7" w14:textId="6B4C2E43"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0C5568C" w14:textId="4E763EB6" w:rsidR="0030364A" w:rsidRPr="002E56D4" w:rsidRDefault="0030364A" w:rsidP="00AB4CC1">
            <w:pPr>
              <w:pStyle w:val="a9"/>
              <w:ind w:firstLine="0"/>
              <w:rPr>
                <w:b w:val="0"/>
                <w:bCs w:val="0"/>
              </w:rPr>
            </w:pPr>
            <w:r>
              <w:rPr>
                <w:rFonts w:hint="eastAsia"/>
                <w:b w:val="0"/>
                <w:bCs w:val="0"/>
              </w:rPr>
              <w:t>a</w:t>
            </w:r>
            <w:r>
              <w:rPr>
                <w:b w:val="0"/>
                <w:bCs w:val="0"/>
              </w:rPr>
              <w:t>i_scale_id</w:t>
            </w:r>
          </w:p>
        </w:tc>
        <w:tc>
          <w:tcPr>
            <w:tcW w:w="1743" w:type="dxa"/>
            <w:vAlign w:val="center"/>
          </w:tcPr>
          <w:p w14:paraId="7D95FEB0" w14:textId="733E966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1682" w:type="dxa"/>
            <w:vAlign w:val="center"/>
          </w:tcPr>
          <w:p w14:paraId="7E58B13A" w14:textId="0ED73870"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2B93F1B0" w14:textId="5ED52FF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6497AB8F" w14:textId="747E378C" w:rsidR="0030364A" w:rsidRPr="002E56D4"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1105E60B" w14:textId="299D8A75"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5C84214" w14:textId="4AD3A13F" w:rsidR="0030364A" w:rsidRPr="002E56D4" w:rsidRDefault="0030364A" w:rsidP="00AB4CC1">
            <w:pPr>
              <w:pStyle w:val="a9"/>
              <w:ind w:firstLine="0"/>
              <w:rPr>
                <w:b w:val="0"/>
                <w:bCs w:val="0"/>
              </w:rPr>
            </w:pPr>
            <w:r>
              <w:rPr>
                <w:rFonts w:hint="eastAsia"/>
                <w:b w:val="0"/>
                <w:bCs w:val="0"/>
              </w:rPr>
              <w:t>a</w:t>
            </w:r>
            <w:r>
              <w:rPr>
                <w:b w:val="0"/>
                <w:bCs w:val="0"/>
              </w:rPr>
              <w:t>i_test_time</w:t>
            </w:r>
          </w:p>
        </w:tc>
        <w:tc>
          <w:tcPr>
            <w:tcW w:w="1743" w:type="dxa"/>
            <w:vAlign w:val="center"/>
          </w:tcPr>
          <w:p w14:paraId="6E9BAACA" w14:textId="0686AB5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64F40A0E" w14:textId="719CCFF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0132B2E7" w14:textId="560FA4A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623" w:type="dxa"/>
            <w:vAlign w:val="center"/>
          </w:tcPr>
          <w:p w14:paraId="1BD56780" w14:textId="2EE1B219"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内容发布时间</w:t>
            </w:r>
          </w:p>
        </w:tc>
      </w:tr>
      <w:tr w:rsidR="0030364A" w:rsidRPr="002E56D4" w14:paraId="74F60263" w14:textId="64F0476E"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59C73340" w14:textId="38DCF66D"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743" w:type="dxa"/>
            <w:vAlign w:val="center"/>
          </w:tcPr>
          <w:p w14:paraId="4A060C2B" w14:textId="3BB794C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50DB95E" w14:textId="27E3282C"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632347">
              <w:rPr>
                <w:rFonts w:hint="eastAsia"/>
              </w:rPr>
              <w:t>否</w:t>
            </w:r>
          </w:p>
        </w:tc>
        <w:tc>
          <w:tcPr>
            <w:tcW w:w="1682" w:type="dxa"/>
            <w:vAlign w:val="center"/>
          </w:tcPr>
          <w:p w14:paraId="5A8D2CA1" w14:textId="532C9F4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623" w:type="dxa"/>
            <w:vAlign w:val="center"/>
          </w:tcPr>
          <w:p w14:paraId="70F12E0F" w14:textId="24A56690" w:rsidR="0030364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字</w:t>
            </w:r>
          </w:p>
        </w:tc>
      </w:tr>
      <w:tr w:rsidR="0030364A" w:rsidRPr="002E56D4" w14:paraId="403BE064" w14:textId="6F80F34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3D5CFE0" w14:textId="3C427E89" w:rsidR="0030364A" w:rsidRPr="00A01EBA" w:rsidRDefault="0030364A" w:rsidP="00AB4CC1">
            <w:pPr>
              <w:pStyle w:val="a9"/>
              <w:ind w:firstLine="0"/>
              <w:rPr>
                <w:b w:val="0"/>
                <w:bCs w:val="0"/>
              </w:rPr>
            </w:pPr>
            <w:r w:rsidRPr="00A01EBA">
              <w:rPr>
                <w:rFonts w:hint="eastAsia"/>
                <w:b w:val="0"/>
                <w:bCs w:val="0"/>
              </w:rPr>
              <w:t>a</w:t>
            </w:r>
            <w:r w:rsidRPr="00A01EBA">
              <w:rPr>
                <w:b w:val="0"/>
                <w:bCs w:val="0"/>
              </w:rPr>
              <w:t>i</w:t>
            </w:r>
            <w:r>
              <w:rPr>
                <w:b w:val="0"/>
                <w:bCs w:val="0"/>
              </w:rPr>
              <w:t>_doc_id</w:t>
            </w:r>
          </w:p>
        </w:tc>
        <w:tc>
          <w:tcPr>
            <w:tcW w:w="1743" w:type="dxa"/>
            <w:vAlign w:val="center"/>
          </w:tcPr>
          <w:p w14:paraId="7C94A64E" w14:textId="16EB0C76"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6DBCE7AF" w14:textId="5088FA1F"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682" w:type="dxa"/>
            <w:vAlign w:val="center"/>
          </w:tcPr>
          <w:p w14:paraId="03110D67"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4100DD8E" w14:textId="398FFB7B"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账号</w:t>
            </w:r>
          </w:p>
        </w:tc>
      </w:tr>
      <w:tr w:rsidR="0030364A" w:rsidRPr="002E56D4" w14:paraId="12AB14EA" w14:textId="59405B7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1CC6915E" w14:textId="337A7F7C" w:rsidR="0030364A" w:rsidRPr="00A01EBA" w:rsidRDefault="0030364A" w:rsidP="00AB4CC1">
            <w:pPr>
              <w:pStyle w:val="a9"/>
              <w:ind w:firstLine="0"/>
              <w:rPr>
                <w:b w:val="0"/>
                <w:bCs w:val="0"/>
              </w:rPr>
            </w:pPr>
            <w:r w:rsidRPr="00A01EBA">
              <w:rPr>
                <w:rFonts w:hint="eastAsia"/>
                <w:b w:val="0"/>
                <w:bCs w:val="0"/>
              </w:rPr>
              <w:t>a</w:t>
            </w:r>
            <w:r w:rsidRPr="00A01EBA">
              <w:rPr>
                <w:b w:val="0"/>
                <w:bCs w:val="0"/>
              </w:rPr>
              <w:t>i_</w:t>
            </w:r>
            <w:r>
              <w:rPr>
                <w:b w:val="0"/>
                <w:bCs w:val="0"/>
              </w:rPr>
              <w:t>doc_name</w:t>
            </w:r>
          </w:p>
        </w:tc>
        <w:tc>
          <w:tcPr>
            <w:tcW w:w="1743" w:type="dxa"/>
            <w:vAlign w:val="center"/>
          </w:tcPr>
          <w:p w14:paraId="08C3914D" w14:textId="6408897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682" w:type="dxa"/>
            <w:vAlign w:val="center"/>
          </w:tcPr>
          <w:p w14:paraId="51A9FBC2" w14:textId="624BAE9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012C1194"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500C323" w14:textId="3C01E814"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发布医生名字</w:t>
            </w:r>
          </w:p>
        </w:tc>
      </w:tr>
      <w:tr w:rsidR="0030364A" w:rsidRPr="002E56D4" w14:paraId="5EFDD141" w14:textId="594ADB5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84E06B0" w14:textId="78EDB44F" w:rsidR="0030364A" w:rsidRPr="00A01EBA" w:rsidRDefault="0030364A" w:rsidP="00AB4CC1">
            <w:pPr>
              <w:pStyle w:val="a9"/>
              <w:ind w:firstLine="0"/>
              <w:rPr>
                <w:b w:val="0"/>
                <w:bCs w:val="0"/>
              </w:rPr>
            </w:pPr>
            <w:r>
              <w:rPr>
                <w:rFonts w:hint="eastAsia"/>
                <w:b w:val="0"/>
                <w:bCs w:val="0"/>
              </w:rPr>
              <w:t>r</w:t>
            </w:r>
            <w:r>
              <w:rPr>
                <w:b w:val="0"/>
                <w:bCs w:val="0"/>
              </w:rPr>
              <w:t>eport_content</w:t>
            </w:r>
          </w:p>
        </w:tc>
        <w:tc>
          <w:tcPr>
            <w:tcW w:w="1743" w:type="dxa"/>
            <w:vAlign w:val="center"/>
          </w:tcPr>
          <w:p w14:paraId="74635D52"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230010F8" w14:textId="0C754E8B"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5497CF70"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7CCCF2D" w14:textId="2C6911D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主要内容</w:t>
            </w:r>
          </w:p>
        </w:tc>
      </w:tr>
      <w:tr w:rsidR="0030364A" w:rsidRPr="002E56D4" w14:paraId="0126E152" w14:textId="7734CAE2"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A519516" w14:textId="41B6E8CF" w:rsidR="0030364A" w:rsidRPr="00A01EBA" w:rsidRDefault="0030364A" w:rsidP="00AB4CC1">
            <w:pPr>
              <w:pStyle w:val="a9"/>
              <w:ind w:firstLine="0"/>
              <w:rPr>
                <w:b w:val="0"/>
                <w:bCs w:val="0"/>
              </w:rPr>
            </w:pPr>
            <w:r>
              <w:rPr>
                <w:rFonts w:hint="eastAsia"/>
                <w:b w:val="0"/>
                <w:bCs w:val="0"/>
              </w:rPr>
              <w:t>a</w:t>
            </w:r>
            <w:r>
              <w:rPr>
                <w:b w:val="0"/>
                <w:bCs w:val="0"/>
              </w:rPr>
              <w:t>i_user_name</w:t>
            </w:r>
          </w:p>
        </w:tc>
        <w:tc>
          <w:tcPr>
            <w:tcW w:w="1743" w:type="dxa"/>
            <w:vAlign w:val="center"/>
          </w:tcPr>
          <w:p w14:paraId="36D14B1A" w14:textId="564EE59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682" w:type="dxa"/>
            <w:vAlign w:val="center"/>
          </w:tcPr>
          <w:p w14:paraId="163B03AF" w14:textId="0B52D7C2"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7108FEE1"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3F5842A1" w14:textId="0A2076AE"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病人名字</w:t>
            </w:r>
          </w:p>
        </w:tc>
      </w:tr>
      <w:tr w:rsidR="0030364A" w:rsidRPr="002E56D4" w14:paraId="41DE5393" w14:textId="3800DE26"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4B9EC9B3" w14:textId="1EAEF074" w:rsidR="0030364A" w:rsidRPr="00A01EBA" w:rsidRDefault="0030364A" w:rsidP="00AB4CC1">
            <w:pPr>
              <w:pStyle w:val="a9"/>
              <w:ind w:firstLine="0"/>
              <w:rPr>
                <w:b w:val="0"/>
                <w:bCs w:val="0"/>
              </w:rPr>
            </w:pPr>
            <w:r>
              <w:rPr>
                <w:rFonts w:hint="eastAsia"/>
                <w:b w:val="0"/>
                <w:bCs w:val="0"/>
              </w:rPr>
              <w:t>m</w:t>
            </w:r>
            <w:r>
              <w:rPr>
                <w:b w:val="0"/>
                <w:bCs w:val="0"/>
              </w:rPr>
              <w:t>sg</w:t>
            </w:r>
          </w:p>
        </w:tc>
        <w:tc>
          <w:tcPr>
            <w:tcW w:w="1743" w:type="dxa"/>
            <w:vAlign w:val="center"/>
          </w:tcPr>
          <w:p w14:paraId="25ACB9BD" w14:textId="5C1406BC"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682" w:type="dxa"/>
            <w:vAlign w:val="center"/>
          </w:tcPr>
          <w:p w14:paraId="6E5E4134" w14:textId="042BD5DE"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30F854EA"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14573279" w14:textId="63C173C2"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报告其它内容</w:t>
            </w:r>
          </w:p>
        </w:tc>
      </w:tr>
      <w:tr w:rsidR="0030364A" w:rsidRPr="002E56D4" w14:paraId="30C6CDF5" w14:textId="7037F730" w:rsidTr="00AB4CC1">
        <w:tc>
          <w:tcPr>
            <w:cnfStyle w:val="001000000000" w:firstRow="0" w:lastRow="0" w:firstColumn="1" w:lastColumn="0" w:oddVBand="0" w:evenVBand="0" w:oddHBand="0" w:evenHBand="0" w:firstRowFirstColumn="0" w:firstRowLastColumn="0" w:lastRowFirstColumn="0" w:lastRowLastColumn="0"/>
            <w:tcW w:w="2047" w:type="dxa"/>
            <w:vAlign w:val="center"/>
          </w:tcPr>
          <w:p w14:paraId="0938FB95" w14:textId="791A614C" w:rsidR="0030364A" w:rsidRPr="00A01EBA" w:rsidRDefault="0030364A" w:rsidP="00AB4CC1">
            <w:pPr>
              <w:pStyle w:val="a9"/>
              <w:ind w:firstLine="0"/>
              <w:rPr>
                <w:b w:val="0"/>
                <w:bCs w:val="0"/>
              </w:rPr>
            </w:pPr>
            <w:r>
              <w:rPr>
                <w:rFonts w:hint="eastAsia"/>
                <w:b w:val="0"/>
                <w:bCs w:val="0"/>
              </w:rPr>
              <w:t>s</w:t>
            </w:r>
            <w:r>
              <w:rPr>
                <w:b w:val="0"/>
                <w:bCs w:val="0"/>
              </w:rPr>
              <w:t>tart_time</w:t>
            </w:r>
          </w:p>
        </w:tc>
        <w:tc>
          <w:tcPr>
            <w:tcW w:w="1743" w:type="dxa"/>
            <w:vAlign w:val="center"/>
          </w:tcPr>
          <w:p w14:paraId="6A183A0D"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82" w:type="dxa"/>
            <w:vAlign w:val="center"/>
          </w:tcPr>
          <w:p w14:paraId="3E77E408" w14:textId="20B85574"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20030F">
              <w:rPr>
                <w:rFonts w:hint="eastAsia"/>
              </w:rPr>
              <w:t>否</w:t>
            </w:r>
          </w:p>
        </w:tc>
        <w:tc>
          <w:tcPr>
            <w:tcW w:w="1682" w:type="dxa"/>
            <w:vAlign w:val="center"/>
          </w:tcPr>
          <w:p w14:paraId="1873E28C" w14:textId="77777777" w:rsidR="0030364A" w:rsidRPr="00A01EBA"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623" w:type="dxa"/>
            <w:vAlign w:val="center"/>
          </w:tcPr>
          <w:p w14:paraId="2E12E539" w14:textId="289848E3" w:rsidR="0030364A" w:rsidRPr="00A01EBA" w:rsidRDefault="00045F0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保存时间</w:t>
            </w:r>
          </w:p>
        </w:tc>
      </w:tr>
    </w:tbl>
    <w:p w14:paraId="0A7E7AD4" w14:textId="74FEC28D" w:rsidR="009263C9" w:rsidRPr="00462322" w:rsidRDefault="009263C9" w:rsidP="009263C9">
      <w:pPr>
        <w:rPr>
          <w:rStyle w:val="a8"/>
          <w:rFonts w:ascii="宋体" w:eastAsia="宋体" w:hAnsi="宋体"/>
        </w:rPr>
      </w:pPr>
    </w:p>
    <w:p w14:paraId="31D56A05" w14:textId="2FC06ED1" w:rsidR="009263C9" w:rsidRPr="009263C9" w:rsidRDefault="00462322" w:rsidP="00462EE4">
      <w:pPr>
        <w:rPr>
          <w:rStyle w:val="a8"/>
        </w:rPr>
      </w:pPr>
      <w:r>
        <w:rPr>
          <w:rStyle w:val="a8"/>
          <w:rFonts w:hint="eastAsia"/>
        </w:rPr>
        <w:t>（7）</w:t>
      </w:r>
      <w:r w:rsidR="009263C9" w:rsidRPr="009263C9">
        <w:rPr>
          <w:rStyle w:val="a8"/>
          <w:rFonts w:hint="eastAsia"/>
        </w:rPr>
        <w:t>量表信息表</w:t>
      </w:r>
    </w:p>
    <w:p w14:paraId="33707B63" w14:textId="2A56E839"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7</w:t>
      </w:r>
      <w:r w:rsidR="00634104">
        <w:rPr>
          <w:rStyle w:val="a8"/>
          <w:rFonts w:ascii="宋体" w:eastAsia="宋体" w:hAnsi="宋体" w:cs="宋体" w:hint="eastAsia"/>
          <w:iCs w:val="0"/>
          <w:sz w:val="21"/>
          <w:szCs w:val="21"/>
        </w:rPr>
        <w:t>量表基本信息表</w:t>
      </w:r>
    </w:p>
    <w:tbl>
      <w:tblPr>
        <w:tblStyle w:val="12"/>
        <w:tblW w:w="0" w:type="auto"/>
        <w:tblLook w:val="04A0" w:firstRow="1" w:lastRow="0" w:firstColumn="1" w:lastColumn="0" w:noHBand="0" w:noVBand="1"/>
      </w:tblPr>
      <w:tblGrid>
        <w:gridCol w:w="2135"/>
        <w:gridCol w:w="1404"/>
        <w:gridCol w:w="1559"/>
        <w:gridCol w:w="1560"/>
        <w:gridCol w:w="2119"/>
      </w:tblGrid>
      <w:tr w:rsidR="00FA5362" w:rsidRPr="002E56D4" w14:paraId="1205BADA" w14:textId="67BF4D1A" w:rsidTr="00FA53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1DB4FEEF" w14:textId="6AEB7BF5" w:rsidR="00FA5362" w:rsidRPr="002E56D4" w:rsidRDefault="00FA5362" w:rsidP="002E56D4">
            <w:pPr>
              <w:pStyle w:val="a9"/>
              <w:ind w:firstLine="0"/>
              <w:rPr>
                <w:b w:val="0"/>
                <w:bCs w:val="0"/>
              </w:rPr>
            </w:pPr>
            <w:r w:rsidRPr="00E77A92">
              <w:rPr>
                <w:rFonts w:hint="eastAsia"/>
                <w:b w:val="0"/>
                <w:bCs w:val="0"/>
              </w:rPr>
              <w:t>字段</w:t>
            </w:r>
          </w:p>
        </w:tc>
        <w:tc>
          <w:tcPr>
            <w:tcW w:w="1404" w:type="dxa"/>
          </w:tcPr>
          <w:p w14:paraId="43A4E93F" w14:textId="66FF495B"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559" w:type="dxa"/>
          </w:tcPr>
          <w:p w14:paraId="2894E83C" w14:textId="6AAE22DD"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560" w:type="dxa"/>
          </w:tcPr>
          <w:p w14:paraId="739E112C" w14:textId="357C6D53" w:rsidR="00FA5362" w:rsidRPr="002E56D4"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2119" w:type="dxa"/>
          </w:tcPr>
          <w:p w14:paraId="30FDBECE" w14:textId="449C178B" w:rsidR="00FA5362" w:rsidRPr="00E77A92" w:rsidRDefault="00FA5362"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FA5362" w:rsidRPr="002E56D4" w14:paraId="015B54F1" w14:textId="118DAEF1"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00DDE609" w14:textId="73C38CAE" w:rsidR="00FA5362" w:rsidRPr="002E56D4" w:rsidRDefault="00FA5362" w:rsidP="00AB4CC1">
            <w:pPr>
              <w:pStyle w:val="a9"/>
              <w:ind w:firstLine="0"/>
              <w:rPr>
                <w:b w:val="0"/>
                <w:bCs w:val="0"/>
              </w:rPr>
            </w:pPr>
            <w:r>
              <w:rPr>
                <w:rFonts w:hint="eastAsia"/>
                <w:b w:val="0"/>
                <w:bCs w:val="0"/>
              </w:rPr>
              <w:t>ai</w:t>
            </w:r>
            <w:r>
              <w:rPr>
                <w:b w:val="0"/>
                <w:bCs w:val="0"/>
              </w:rPr>
              <w:t>_scale_id</w:t>
            </w:r>
          </w:p>
        </w:tc>
        <w:tc>
          <w:tcPr>
            <w:tcW w:w="1404" w:type="dxa"/>
            <w:vAlign w:val="center"/>
          </w:tcPr>
          <w:p w14:paraId="5BCE9A85" w14:textId="52A0B8C5"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559" w:type="dxa"/>
            <w:vAlign w:val="center"/>
          </w:tcPr>
          <w:p w14:paraId="200AC373" w14:textId="476743E6"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560" w:type="dxa"/>
            <w:vAlign w:val="center"/>
          </w:tcPr>
          <w:p w14:paraId="57F8DDA1" w14:textId="49105960"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2119" w:type="dxa"/>
          </w:tcPr>
          <w:p w14:paraId="037D1FAF" w14:textId="50784398" w:rsidR="00FA5362"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FA5362" w:rsidRPr="002E56D4" w14:paraId="507C52EF" w14:textId="72351EAA"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27D640CC" w14:textId="70037D11" w:rsidR="00FA5362" w:rsidRPr="002E56D4" w:rsidRDefault="00FA5362" w:rsidP="00AB4CC1">
            <w:pPr>
              <w:pStyle w:val="a9"/>
              <w:ind w:firstLine="0"/>
              <w:rPr>
                <w:b w:val="0"/>
                <w:bCs w:val="0"/>
              </w:rPr>
            </w:pPr>
            <w:r>
              <w:rPr>
                <w:rFonts w:hint="eastAsia"/>
                <w:b w:val="0"/>
                <w:bCs w:val="0"/>
              </w:rPr>
              <w:t>a</w:t>
            </w:r>
            <w:r>
              <w:rPr>
                <w:b w:val="0"/>
                <w:bCs w:val="0"/>
              </w:rPr>
              <w:t>i_scale_name</w:t>
            </w:r>
          </w:p>
        </w:tc>
        <w:tc>
          <w:tcPr>
            <w:tcW w:w="1404" w:type="dxa"/>
            <w:vAlign w:val="center"/>
          </w:tcPr>
          <w:p w14:paraId="6180A222" w14:textId="1535D05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559" w:type="dxa"/>
            <w:vAlign w:val="center"/>
          </w:tcPr>
          <w:p w14:paraId="1ED8D765" w14:textId="5FA498E2"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FCC022C"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AE65265" w14:textId="373738B3"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r w:rsidR="00FA5362" w:rsidRPr="002E56D4" w14:paraId="140EBFE1" w14:textId="70F3E998"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4C868BE4" w14:textId="37389FD7" w:rsidR="00FA5362" w:rsidRPr="002E56D4" w:rsidRDefault="00FA5362" w:rsidP="00AB4CC1">
            <w:pPr>
              <w:pStyle w:val="a9"/>
              <w:ind w:firstLine="0"/>
              <w:rPr>
                <w:b w:val="0"/>
                <w:bCs w:val="0"/>
              </w:rPr>
            </w:pPr>
            <w:r>
              <w:rPr>
                <w:rFonts w:hint="eastAsia"/>
                <w:b w:val="0"/>
                <w:bCs w:val="0"/>
              </w:rPr>
              <w:t>a</w:t>
            </w:r>
            <w:r>
              <w:rPr>
                <w:b w:val="0"/>
                <w:bCs w:val="0"/>
              </w:rPr>
              <w:t>i_scale_overview</w:t>
            </w:r>
          </w:p>
        </w:tc>
        <w:tc>
          <w:tcPr>
            <w:tcW w:w="1404" w:type="dxa"/>
            <w:vAlign w:val="center"/>
          </w:tcPr>
          <w:p w14:paraId="60B18756" w14:textId="400DD798"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15A1E275" w14:textId="347D93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7E7971C6"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585564A1" w14:textId="2BCAC554"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说明</w:t>
            </w:r>
          </w:p>
        </w:tc>
      </w:tr>
      <w:tr w:rsidR="00FA5362" w:rsidRPr="002E56D4" w14:paraId="5210622F" w14:textId="5F024A6E" w:rsidTr="00FA5362">
        <w:tc>
          <w:tcPr>
            <w:cnfStyle w:val="001000000000" w:firstRow="0" w:lastRow="0" w:firstColumn="1" w:lastColumn="0" w:oddVBand="0" w:evenVBand="0" w:oddHBand="0" w:evenHBand="0" w:firstRowFirstColumn="0" w:firstRowLastColumn="0" w:lastRowFirstColumn="0" w:lastRowLastColumn="0"/>
            <w:tcW w:w="2135" w:type="dxa"/>
            <w:vAlign w:val="center"/>
          </w:tcPr>
          <w:p w14:paraId="5541EC7E" w14:textId="47F1DE7C" w:rsidR="00FA5362" w:rsidRDefault="00FA5362" w:rsidP="00AB4CC1">
            <w:pPr>
              <w:pStyle w:val="a9"/>
              <w:ind w:firstLine="0"/>
              <w:rPr>
                <w:b w:val="0"/>
                <w:bCs w:val="0"/>
              </w:rPr>
            </w:pPr>
            <w:r>
              <w:rPr>
                <w:rFonts w:hint="eastAsia"/>
                <w:b w:val="0"/>
                <w:bCs w:val="0"/>
              </w:rPr>
              <w:t>a</w:t>
            </w:r>
            <w:r>
              <w:rPr>
                <w:b w:val="0"/>
                <w:bCs w:val="0"/>
              </w:rPr>
              <w:t>i_scale_notice</w:t>
            </w:r>
          </w:p>
        </w:tc>
        <w:tc>
          <w:tcPr>
            <w:tcW w:w="1404" w:type="dxa"/>
            <w:vAlign w:val="center"/>
          </w:tcPr>
          <w:p w14:paraId="5D1A7AC2" w14:textId="4ED90E9A"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0</w:t>
            </w:r>
          </w:p>
        </w:tc>
        <w:tc>
          <w:tcPr>
            <w:tcW w:w="1559" w:type="dxa"/>
            <w:vAlign w:val="center"/>
          </w:tcPr>
          <w:p w14:paraId="5BE44E46" w14:textId="509446D9"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560" w:type="dxa"/>
            <w:vAlign w:val="center"/>
          </w:tcPr>
          <w:p w14:paraId="609BBF8D" w14:textId="77777777" w:rsidR="00FA5362" w:rsidRPr="002E56D4" w:rsidRDefault="00FA5362"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2119" w:type="dxa"/>
          </w:tcPr>
          <w:p w14:paraId="75EE44E9" w14:textId="48256E2F" w:rsidR="00FA5362"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bl>
    <w:p w14:paraId="6317A8D6" w14:textId="77777777" w:rsidR="002E56D4" w:rsidRPr="002D2DC7" w:rsidRDefault="002E56D4" w:rsidP="002D2DC7">
      <w:pPr>
        <w:pStyle w:val="a9"/>
        <w:rPr>
          <w:rStyle w:val="a8"/>
          <w:rFonts w:ascii="宋体" w:eastAsia="宋体" w:hAnsi="宋体" w:cs="宋体"/>
          <w:iCs w:val="0"/>
          <w:sz w:val="21"/>
          <w:szCs w:val="21"/>
        </w:rPr>
      </w:pPr>
    </w:p>
    <w:p w14:paraId="51692DE0" w14:textId="19CD09FA" w:rsidR="009263C9" w:rsidRDefault="009263C9" w:rsidP="00462EE4"/>
    <w:p w14:paraId="6A047FC7" w14:textId="77777777" w:rsidR="009263C9" w:rsidRDefault="009263C9" w:rsidP="00462EE4"/>
    <w:p w14:paraId="0533B18D" w14:textId="6ECA3EC0" w:rsidR="009263C9" w:rsidRPr="009263C9" w:rsidRDefault="00462322" w:rsidP="00462EE4">
      <w:pPr>
        <w:rPr>
          <w:rStyle w:val="a8"/>
        </w:rPr>
      </w:pPr>
      <w:r>
        <w:rPr>
          <w:rStyle w:val="a8"/>
          <w:rFonts w:hint="eastAsia"/>
        </w:rPr>
        <w:t>（8）</w:t>
      </w:r>
      <w:r w:rsidR="009263C9" w:rsidRPr="009263C9">
        <w:rPr>
          <w:rStyle w:val="a8"/>
        </w:rPr>
        <w:t>题目内容表</w:t>
      </w:r>
    </w:p>
    <w:p w14:paraId="7D3A57E8" w14:textId="14E3D376" w:rsidR="002D2DC7" w:rsidRDefault="002D2DC7" w:rsidP="002D2DC7">
      <w:pPr>
        <w:pStyle w:val="a9"/>
        <w:rPr>
          <w:rStyle w:val="a8"/>
          <w:rFonts w:ascii="宋体" w:eastAsia="宋体" w:hAnsi="宋体" w:cs="宋体"/>
          <w:iCs w:val="0"/>
          <w:sz w:val="21"/>
          <w:szCs w:val="21"/>
        </w:rPr>
      </w:pPr>
      <w:r w:rsidRPr="002D2DC7">
        <w:rPr>
          <w:rStyle w:val="a8"/>
          <w:rFonts w:ascii="宋体" w:eastAsia="宋体" w:hAnsi="宋体" w:cs="宋体"/>
          <w:iCs w:val="0"/>
          <w:sz w:val="21"/>
          <w:szCs w:val="21"/>
        </w:rPr>
        <w:t>表</w:t>
      </w:r>
      <w:r>
        <w:rPr>
          <w:rStyle w:val="a8"/>
          <w:rFonts w:ascii="宋体" w:eastAsia="宋体" w:hAnsi="宋体" w:cs="宋体" w:hint="eastAsia"/>
          <w:iCs w:val="0"/>
          <w:sz w:val="21"/>
          <w:szCs w:val="21"/>
        </w:rPr>
        <w:t xml:space="preserve"> </w:t>
      </w:r>
      <w:r>
        <w:rPr>
          <w:rStyle w:val="a8"/>
          <w:rFonts w:ascii="宋体" w:eastAsia="宋体" w:hAnsi="宋体" w:cs="宋体"/>
          <w:iCs w:val="0"/>
          <w:sz w:val="21"/>
          <w:szCs w:val="21"/>
        </w:rPr>
        <w:t>4.2.8</w:t>
      </w:r>
      <w:r w:rsidR="00634104">
        <w:rPr>
          <w:rStyle w:val="a8"/>
          <w:rFonts w:ascii="宋体" w:eastAsia="宋体" w:hAnsi="宋体" w:cs="宋体" w:hint="eastAsia"/>
          <w:iCs w:val="0"/>
          <w:sz w:val="21"/>
          <w:szCs w:val="21"/>
        </w:rPr>
        <w:t>题目内容表</w:t>
      </w:r>
    </w:p>
    <w:tbl>
      <w:tblPr>
        <w:tblStyle w:val="12"/>
        <w:tblW w:w="0" w:type="auto"/>
        <w:tblLook w:val="04A0" w:firstRow="1" w:lastRow="0" w:firstColumn="1" w:lastColumn="0" w:noHBand="0" w:noVBand="1"/>
      </w:tblPr>
      <w:tblGrid>
        <w:gridCol w:w="3052"/>
        <w:gridCol w:w="1196"/>
        <w:gridCol w:w="1417"/>
        <w:gridCol w:w="1276"/>
        <w:gridCol w:w="1836"/>
      </w:tblGrid>
      <w:tr w:rsidR="0030364A" w:rsidRPr="002E56D4" w14:paraId="21B1361F" w14:textId="141F14F9" w:rsidTr="006B2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52" w:type="dxa"/>
          </w:tcPr>
          <w:p w14:paraId="013A0568" w14:textId="4A3C27E1" w:rsidR="0030364A" w:rsidRPr="002E56D4" w:rsidRDefault="0030364A" w:rsidP="002E56D4">
            <w:pPr>
              <w:pStyle w:val="a9"/>
              <w:ind w:firstLine="0"/>
              <w:rPr>
                <w:b w:val="0"/>
                <w:bCs w:val="0"/>
              </w:rPr>
            </w:pPr>
            <w:r w:rsidRPr="00E77A92">
              <w:rPr>
                <w:rFonts w:hint="eastAsia"/>
                <w:b w:val="0"/>
                <w:bCs w:val="0"/>
              </w:rPr>
              <w:t>字段</w:t>
            </w:r>
          </w:p>
        </w:tc>
        <w:tc>
          <w:tcPr>
            <w:tcW w:w="1196" w:type="dxa"/>
          </w:tcPr>
          <w:p w14:paraId="29EE28DF" w14:textId="00D2CEB7"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长度</w:t>
            </w:r>
          </w:p>
        </w:tc>
        <w:tc>
          <w:tcPr>
            <w:tcW w:w="1417" w:type="dxa"/>
          </w:tcPr>
          <w:p w14:paraId="30A2C56E" w14:textId="3250EC24"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是否为空</w:t>
            </w:r>
          </w:p>
        </w:tc>
        <w:tc>
          <w:tcPr>
            <w:tcW w:w="1276" w:type="dxa"/>
          </w:tcPr>
          <w:p w14:paraId="6F7CCC29" w14:textId="657FFA9E" w:rsidR="0030364A" w:rsidRPr="002E56D4"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sidRPr="00E77A92">
              <w:rPr>
                <w:rFonts w:hint="eastAsia"/>
                <w:b w:val="0"/>
                <w:bCs w:val="0"/>
              </w:rPr>
              <w:t>备注</w:t>
            </w:r>
          </w:p>
        </w:tc>
        <w:tc>
          <w:tcPr>
            <w:tcW w:w="1836" w:type="dxa"/>
          </w:tcPr>
          <w:p w14:paraId="0774537A" w14:textId="28BB0FF7" w:rsidR="0030364A" w:rsidRPr="00E77A92" w:rsidRDefault="0030364A" w:rsidP="002E56D4">
            <w:pPr>
              <w:pStyle w:val="a9"/>
              <w:ind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b w:val="0"/>
                <w:bCs w:val="0"/>
              </w:rPr>
              <w:t>说明</w:t>
            </w:r>
          </w:p>
        </w:tc>
      </w:tr>
      <w:tr w:rsidR="0030364A" w:rsidRPr="002E56D4" w14:paraId="6DAD8E68" w14:textId="14B31995"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67610D0" w14:textId="670BDB90" w:rsidR="0030364A" w:rsidRPr="002E56D4" w:rsidRDefault="0030364A" w:rsidP="00AB4CC1">
            <w:pPr>
              <w:pStyle w:val="a9"/>
              <w:ind w:firstLine="0"/>
              <w:rPr>
                <w:b w:val="0"/>
                <w:bCs w:val="0"/>
              </w:rPr>
            </w:pPr>
            <w:r>
              <w:rPr>
                <w:rFonts w:hint="eastAsia"/>
                <w:b w:val="0"/>
                <w:bCs w:val="0"/>
              </w:rPr>
              <w:t>ai</w:t>
            </w:r>
            <w:r>
              <w:rPr>
                <w:b w:val="0"/>
                <w:bCs w:val="0"/>
              </w:rPr>
              <w:t>_scale_id</w:t>
            </w:r>
          </w:p>
        </w:tc>
        <w:tc>
          <w:tcPr>
            <w:tcW w:w="1196" w:type="dxa"/>
            <w:vAlign w:val="center"/>
          </w:tcPr>
          <w:p w14:paraId="1A6FD554" w14:textId="64BE7E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4F57C238" w14:textId="0B767AA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74C2BBDA" w14:textId="1957E0E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外建</w:t>
            </w:r>
          </w:p>
        </w:tc>
        <w:tc>
          <w:tcPr>
            <w:tcW w:w="1836" w:type="dxa"/>
            <w:vAlign w:val="center"/>
          </w:tcPr>
          <w:p w14:paraId="35E92DB0" w14:textId="4977C3CA"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id号</w:t>
            </w:r>
          </w:p>
        </w:tc>
      </w:tr>
      <w:tr w:rsidR="0030364A" w:rsidRPr="002E56D4" w14:paraId="05CE23FB" w14:textId="4D8A9A7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63D217F" w14:textId="64B3821B" w:rsidR="0030364A" w:rsidRPr="002E56D4" w:rsidRDefault="0030364A" w:rsidP="00AB4CC1">
            <w:pPr>
              <w:pStyle w:val="a9"/>
              <w:ind w:firstLine="0"/>
              <w:rPr>
                <w:b w:val="0"/>
                <w:bCs w:val="0"/>
              </w:rPr>
            </w:pPr>
            <w:r>
              <w:rPr>
                <w:rFonts w:hint="eastAsia"/>
                <w:b w:val="0"/>
                <w:bCs w:val="0"/>
              </w:rPr>
              <w:t>ai</w:t>
            </w:r>
            <w:r>
              <w:rPr>
                <w:b w:val="0"/>
                <w:bCs w:val="0"/>
              </w:rPr>
              <w:t>_question_id</w:t>
            </w:r>
          </w:p>
        </w:tc>
        <w:tc>
          <w:tcPr>
            <w:tcW w:w="1196" w:type="dxa"/>
            <w:vAlign w:val="center"/>
          </w:tcPr>
          <w:p w14:paraId="623AC666" w14:textId="716AF52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1</w:t>
            </w:r>
          </w:p>
        </w:tc>
        <w:tc>
          <w:tcPr>
            <w:tcW w:w="1417" w:type="dxa"/>
            <w:vAlign w:val="center"/>
          </w:tcPr>
          <w:p w14:paraId="03DA18EA" w14:textId="5B4BDCB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60FA8506" w14:textId="5B5CBA6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955C0A5" w14:textId="75AF4D84"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编号</w:t>
            </w:r>
          </w:p>
        </w:tc>
      </w:tr>
      <w:tr w:rsidR="0030364A" w:rsidRPr="002E56D4" w14:paraId="751781F6" w14:textId="49CC50DC"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046FDC5" w14:textId="438EDE97" w:rsidR="0030364A" w:rsidRPr="002E56D4" w:rsidRDefault="0030364A" w:rsidP="00AB4CC1">
            <w:pPr>
              <w:pStyle w:val="a9"/>
              <w:ind w:firstLine="0"/>
              <w:rPr>
                <w:b w:val="0"/>
                <w:bCs w:val="0"/>
              </w:rPr>
            </w:pPr>
            <w:r>
              <w:rPr>
                <w:rFonts w:hint="eastAsia"/>
                <w:b w:val="0"/>
                <w:bCs w:val="0"/>
              </w:rPr>
              <w:t>a</w:t>
            </w:r>
            <w:r>
              <w:rPr>
                <w:b w:val="0"/>
                <w:bCs w:val="0"/>
              </w:rPr>
              <w:t>i_question_content</w:t>
            </w:r>
          </w:p>
        </w:tc>
        <w:tc>
          <w:tcPr>
            <w:tcW w:w="1196" w:type="dxa"/>
            <w:vAlign w:val="center"/>
          </w:tcPr>
          <w:p w14:paraId="4E824123" w14:textId="2D59D21A"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8</w:t>
            </w:r>
            <w:r>
              <w:t>000</w:t>
            </w:r>
          </w:p>
        </w:tc>
        <w:tc>
          <w:tcPr>
            <w:tcW w:w="1417" w:type="dxa"/>
            <w:vAlign w:val="center"/>
          </w:tcPr>
          <w:p w14:paraId="7609BBFF" w14:textId="085F2AF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1276" w:type="dxa"/>
            <w:vAlign w:val="center"/>
          </w:tcPr>
          <w:p w14:paraId="6E7E0F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3E46D65F" w14:textId="188134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内容</w:t>
            </w:r>
          </w:p>
        </w:tc>
      </w:tr>
      <w:tr w:rsidR="0030364A" w:rsidRPr="002E56D4" w14:paraId="643ECEBB" w14:textId="3E9ADB2B"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DA5B1D6" w14:textId="3388440E" w:rsidR="0030364A" w:rsidRPr="002E56D4" w:rsidRDefault="0030364A" w:rsidP="00AB4CC1">
            <w:pPr>
              <w:pStyle w:val="a9"/>
              <w:ind w:firstLine="0"/>
              <w:rPr>
                <w:b w:val="0"/>
                <w:bCs w:val="0"/>
              </w:rPr>
            </w:pPr>
            <w:r>
              <w:rPr>
                <w:rFonts w:hint="eastAsia"/>
                <w:b w:val="0"/>
                <w:bCs w:val="0"/>
              </w:rPr>
              <w:t>a</w:t>
            </w:r>
            <w:r>
              <w:rPr>
                <w:b w:val="0"/>
                <w:bCs w:val="0"/>
              </w:rPr>
              <w:t>i_question_option</w:t>
            </w:r>
          </w:p>
        </w:tc>
        <w:tc>
          <w:tcPr>
            <w:tcW w:w="1196" w:type="dxa"/>
            <w:vAlign w:val="center"/>
          </w:tcPr>
          <w:p w14:paraId="38A43E94" w14:textId="6308C22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0017375" w14:textId="1788B7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2B7121E"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55D6E699" w14:textId="3E3D7F83"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选项</w:t>
            </w:r>
          </w:p>
        </w:tc>
      </w:tr>
      <w:tr w:rsidR="0030364A" w:rsidRPr="002E56D4" w14:paraId="70E4E1F4" w14:textId="30595D97"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588DC0DC" w14:textId="17AAA5BD" w:rsidR="0030364A" w:rsidRPr="002E56D4" w:rsidRDefault="0030364A" w:rsidP="00AB4CC1">
            <w:pPr>
              <w:pStyle w:val="a9"/>
              <w:ind w:firstLine="0"/>
              <w:rPr>
                <w:b w:val="0"/>
                <w:bCs w:val="0"/>
              </w:rPr>
            </w:pPr>
            <w:r>
              <w:rPr>
                <w:rFonts w:hint="eastAsia"/>
                <w:b w:val="0"/>
                <w:bCs w:val="0"/>
              </w:rPr>
              <w:t>a</w:t>
            </w:r>
            <w:r>
              <w:rPr>
                <w:b w:val="0"/>
                <w:bCs w:val="0"/>
              </w:rPr>
              <w:t>i_question_answer</w:t>
            </w:r>
          </w:p>
        </w:tc>
        <w:tc>
          <w:tcPr>
            <w:tcW w:w="1196" w:type="dxa"/>
            <w:vAlign w:val="center"/>
          </w:tcPr>
          <w:p w14:paraId="512CAB76" w14:textId="2718EAF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5</w:t>
            </w:r>
            <w:r>
              <w:t>00</w:t>
            </w:r>
          </w:p>
        </w:tc>
        <w:tc>
          <w:tcPr>
            <w:tcW w:w="1417" w:type="dxa"/>
            <w:vAlign w:val="center"/>
          </w:tcPr>
          <w:p w14:paraId="39BAAB27" w14:textId="72E9409F"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944D67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F6833CF" w14:textId="75C69B4D"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答案</w:t>
            </w:r>
          </w:p>
        </w:tc>
      </w:tr>
      <w:tr w:rsidR="0030364A" w:rsidRPr="002E56D4" w14:paraId="0AEA7D20" w14:textId="0B9870C2"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7BD5377" w14:textId="0DFDCF65" w:rsidR="0030364A" w:rsidRPr="002E56D4" w:rsidRDefault="0030364A" w:rsidP="00AB4CC1">
            <w:pPr>
              <w:pStyle w:val="a9"/>
              <w:ind w:firstLine="0"/>
              <w:rPr>
                <w:b w:val="0"/>
                <w:bCs w:val="0"/>
              </w:rPr>
            </w:pPr>
            <w:r>
              <w:rPr>
                <w:rFonts w:hint="eastAsia"/>
                <w:b w:val="0"/>
                <w:bCs w:val="0"/>
              </w:rPr>
              <w:t>a</w:t>
            </w:r>
            <w:r>
              <w:rPr>
                <w:b w:val="0"/>
                <w:bCs w:val="0"/>
              </w:rPr>
              <w:t>i_question_img</w:t>
            </w:r>
          </w:p>
        </w:tc>
        <w:tc>
          <w:tcPr>
            <w:tcW w:w="1196" w:type="dxa"/>
            <w:vAlign w:val="center"/>
          </w:tcPr>
          <w:p w14:paraId="5537BF97"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417" w:type="dxa"/>
            <w:vAlign w:val="center"/>
          </w:tcPr>
          <w:p w14:paraId="56BDE902" w14:textId="796101D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EA0D3CF"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722A6CF5" w14:textId="5590886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图片</w:t>
            </w:r>
          </w:p>
        </w:tc>
      </w:tr>
      <w:tr w:rsidR="0030364A" w:rsidRPr="002E56D4" w14:paraId="302F2A45" w14:textId="60A2F2D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0CEEEB1" w14:textId="3D019A83" w:rsidR="0030364A" w:rsidRPr="002E56D4" w:rsidRDefault="0030364A" w:rsidP="00AB4CC1">
            <w:pPr>
              <w:pStyle w:val="a9"/>
              <w:ind w:firstLine="0"/>
              <w:rPr>
                <w:b w:val="0"/>
                <w:bCs w:val="0"/>
              </w:rPr>
            </w:pPr>
            <w:r>
              <w:rPr>
                <w:rFonts w:hint="eastAsia"/>
                <w:b w:val="0"/>
                <w:bCs w:val="0"/>
              </w:rPr>
              <w:t>a</w:t>
            </w:r>
            <w:r>
              <w:rPr>
                <w:b w:val="0"/>
                <w:bCs w:val="0"/>
              </w:rPr>
              <w:t>i_question_type</w:t>
            </w:r>
          </w:p>
        </w:tc>
        <w:tc>
          <w:tcPr>
            <w:tcW w:w="1196" w:type="dxa"/>
            <w:vAlign w:val="center"/>
          </w:tcPr>
          <w:p w14:paraId="7DA7F3BC" w14:textId="3A93BEB8"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3E61AB" w14:textId="19901BC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735A60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64AAAB8" w14:textId="024CA032"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题目类型</w:t>
            </w:r>
          </w:p>
        </w:tc>
      </w:tr>
      <w:tr w:rsidR="0030364A" w:rsidRPr="002E56D4" w14:paraId="7236235C" w14:textId="598450C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C7556BC" w14:textId="791939D1" w:rsidR="0030364A" w:rsidRPr="002E56D4" w:rsidRDefault="0030364A" w:rsidP="00AB4CC1">
            <w:pPr>
              <w:pStyle w:val="a9"/>
              <w:ind w:firstLine="0"/>
              <w:rPr>
                <w:b w:val="0"/>
                <w:bCs w:val="0"/>
              </w:rPr>
            </w:pPr>
            <w:r>
              <w:rPr>
                <w:rFonts w:hint="eastAsia"/>
                <w:b w:val="0"/>
                <w:bCs w:val="0"/>
              </w:rPr>
              <w:t>a</w:t>
            </w:r>
            <w:r>
              <w:rPr>
                <w:b w:val="0"/>
                <w:bCs w:val="0"/>
              </w:rPr>
              <w:t>i_question_score</w:t>
            </w:r>
          </w:p>
        </w:tc>
        <w:tc>
          <w:tcPr>
            <w:tcW w:w="1196" w:type="dxa"/>
            <w:vAlign w:val="center"/>
          </w:tcPr>
          <w:p w14:paraId="5C8D3094" w14:textId="64C67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w:t>
            </w:r>
          </w:p>
        </w:tc>
        <w:tc>
          <w:tcPr>
            <w:tcW w:w="1417" w:type="dxa"/>
            <w:vAlign w:val="center"/>
          </w:tcPr>
          <w:p w14:paraId="2F8D8624" w14:textId="48865B3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635FEDE4"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41BA667" w14:textId="30BD35BF"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问题得分</w:t>
            </w:r>
          </w:p>
        </w:tc>
      </w:tr>
      <w:tr w:rsidR="0030364A" w:rsidRPr="002E56D4" w14:paraId="716D7D9B" w14:textId="73CB9B86"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21F770F7" w14:textId="3B02B477" w:rsidR="0030364A" w:rsidRPr="002E56D4" w:rsidRDefault="0030364A" w:rsidP="00AB4CC1">
            <w:pPr>
              <w:pStyle w:val="a9"/>
              <w:ind w:firstLine="0"/>
              <w:rPr>
                <w:b w:val="0"/>
                <w:bCs w:val="0"/>
              </w:rPr>
            </w:pPr>
            <w:r>
              <w:rPr>
                <w:rFonts w:hint="eastAsia"/>
                <w:b w:val="0"/>
                <w:bCs w:val="0"/>
              </w:rPr>
              <w:t>a</w:t>
            </w:r>
            <w:r>
              <w:rPr>
                <w:b w:val="0"/>
                <w:bCs w:val="0"/>
              </w:rPr>
              <w:t>i_question_notice</w:t>
            </w:r>
          </w:p>
        </w:tc>
        <w:tc>
          <w:tcPr>
            <w:tcW w:w="1196" w:type="dxa"/>
            <w:vAlign w:val="center"/>
          </w:tcPr>
          <w:p w14:paraId="2CB586FA" w14:textId="596C306E"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B07F717" w14:textId="6566101D"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B9F1822"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651A6946" w14:textId="1DDAF6A1"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注意事项</w:t>
            </w:r>
          </w:p>
        </w:tc>
      </w:tr>
      <w:tr w:rsidR="0030364A" w:rsidRPr="002E56D4" w14:paraId="4794FADF" w14:textId="41459D8A"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6C6765FA" w14:textId="67F1178A" w:rsidR="0030364A" w:rsidRPr="002E56D4" w:rsidRDefault="0030364A" w:rsidP="00AB4CC1">
            <w:pPr>
              <w:pStyle w:val="a9"/>
              <w:ind w:firstLine="0"/>
              <w:rPr>
                <w:b w:val="0"/>
                <w:bCs w:val="0"/>
              </w:rPr>
            </w:pPr>
            <w:r>
              <w:rPr>
                <w:rFonts w:hint="eastAsia"/>
                <w:b w:val="0"/>
                <w:bCs w:val="0"/>
              </w:rPr>
              <w:t>a</w:t>
            </w:r>
            <w:r>
              <w:rPr>
                <w:b w:val="0"/>
                <w:bCs w:val="0"/>
              </w:rPr>
              <w:t>i_question_guid</w:t>
            </w:r>
          </w:p>
        </w:tc>
        <w:tc>
          <w:tcPr>
            <w:tcW w:w="1196" w:type="dxa"/>
            <w:vAlign w:val="center"/>
          </w:tcPr>
          <w:p w14:paraId="55C01FEE" w14:textId="5C7CEAD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4695D96F" w14:textId="17851F26"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7DC34758"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26B97B52" w14:textId="7434370E"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指导语</w:t>
            </w:r>
          </w:p>
        </w:tc>
      </w:tr>
      <w:tr w:rsidR="0030364A" w:rsidRPr="002E56D4" w14:paraId="53AC987B" w14:textId="34BCB78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9691940" w14:textId="1535157E" w:rsidR="0030364A" w:rsidRPr="002E56D4" w:rsidRDefault="0030364A" w:rsidP="00AB4CC1">
            <w:pPr>
              <w:pStyle w:val="a9"/>
              <w:ind w:firstLine="0"/>
              <w:rPr>
                <w:b w:val="0"/>
                <w:bCs w:val="0"/>
              </w:rPr>
            </w:pPr>
            <w:r>
              <w:rPr>
                <w:rFonts w:hint="eastAsia"/>
                <w:b w:val="0"/>
                <w:bCs w:val="0"/>
              </w:rPr>
              <w:t>a</w:t>
            </w:r>
            <w:r>
              <w:rPr>
                <w:b w:val="0"/>
                <w:bCs w:val="0"/>
              </w:rPr>
              <w:t>i_question_answer_describe</w:t>
            </w:r>
          </w:p>
        </w:tc>
        <w:tc>
          <w:tcPr>
            <w:tcW w:w="1196" w:type="dxa"/>
            <w:vAlign w:val="center"/>
          </w:tcPr>
          <w:p w14:paraId="0FFA76BB" w14:textId="6245E42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1</w:t>
            </w:r>
            <w:r>
              <w:t>000</w:t>
            </w:r>
          </w:p>
        </w:tc>
        <w:tc>
          <w:tcPr>
            <w:tcW w:w="1417" w:type="dxa"/>
            <w:vAlign w:val="center"/>
          </w:tcPr>
          <w:p w14:paraId="16A9AC8B" w14:textId="6908BCE2"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064D045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6D8AAFA" w14:textId="00B04387"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答案描述</w:t>
            </w:r>
          </w:p>
        </w:tc>
      </w:tr>
      <w:tr w:rsidR="0030364A" w:rsidRPr="002E56D4" w14:paraId="40577C56" w14:textId="01240DDE"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1F6291D5" w14:textId="4828FEDE" w:rsidR="0030364A" w:rsidRPr="002E56D4" w:rsidRDefault="0030364A" w:rsidP="00AB4CC1">
            <w:pPr>
              <w:pStyle w:val="a9"/>
              <w:ind w:firstLine="0"/>
              <w:rPr>
                <w:b w:val="0"/>
                <w:bCs w:val="0"/>
              </w:rPr>
            </w:pPr>
            <w:r>
              <w:rPr>
                <w:rFonts w:hint="eastAsia"/>
                <w:b w:val="0"/>
                <w:bCs w:val="0"/>
              </w:rPr>
              <w:t>a</w:t>
            </w:r>
            <w:r>
              <w:rPr>
                <w:b w:val="0"/>
                <w:bCs w:val="0"/>
              </w:rPr>
              <w:t>i_score_method_name</w:t>
            </w:r>
          </w:p>
        </w:tc>
        <w:tc>
          <w:tcPr>
            <w:tcW w:w="1196" w:type="dxa"/>
            <w:vAlign w:val="center"/>
          </w:tcPr>
          <w:p w14:paraId="2381687B" w14:textId="166661AB"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4</w:t>
            </w:r>
            <w:r>
              <w:t>0</w:t>
            </w:r>
          </w:p>
        </w:tc>
        <w:tc>
          <w:tcPr>
            <w:tcW w:w="1417" w:type="dxa"/>
            <w:vAlign w:val="center"/>
          </w:tcPr>
          <w:p w14:paraId="3691F0D4" w14:textId="15A628E9"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否</w:t>
            </w:r>
          </w:p>
        </w:tc>
        <w:tc>
          <w:tcPr>
            <w:tcW w:w="1276" w:type="dxa"/>
            <w:vAlign w:val="center"/>
          </w:tcPr>
          <w:p w14:paraId="17D0CD0F" w14:textId="0F6857F1"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主键</w:t>
            </w:r>
          </w:p>
        </w:tc>
        <w:tc>
          <w:tcPr>
            <w:tcW w:w="1836" w:type="dxa"/>
            <w:vAlign w:val="center"/>
          </w:tcPr>
          <w:p w14:paraId="5F34B757" w14:textId="35040C37" w:rsidR="0030364A"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名称</w:t>
            </w:r>
          </w:p>
        </w:tc>
      </w:tr>
      <w:tr w:rsidR="0030364A" w:rsidRPr="002E56D4" w14:paraId="5B1E5FE9" w14:textId="046A7F91"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CB68416" w14:textId="20945C66" w:rsidR="0030364A" w:rsidRPr="002E56D4" w:rsidRDefault="0030364A" w:rsidP="00AB4CC1">
            <w:pPr>
              <w:pStyle w:val="a9"/>
              <w:ind w:firstLine="0"/>
              <w:rPr>
                <w:b w:val="0"/>
                <w:bCs w:val="0"/>
              </w:rPr>
            </w:pPr>
            <w:r>
              <w:rPr>
                <w:rFonts w:hint="eastAsia"/>
                <w:b w:val="0"/>
                <w:bCs w:val="0"/>
              </w:rPr>
              <w:t>a</w:t>
            </w:r>
            <w:r>
              <w:rPr>
                <w:b w:val="0"/>
                <w:bCs w:val="0"/>
              </w:rPr>
              <w:t>i_score_method</w:t>
            </w:r>
          </w:p>
        </w:tc>
        <w:tc>
          <w:tcPr>
            <w:tcW w:w="1196" w:type="dxa"/>
            <w:vAlign w:val="center"/>
          </w:tcPr>
          <w:p w14:paraId="40F61DF4" w14:textId="76FE0DF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000</w:t>
            </w:r>
          </w:p>
        </w:tc>
        <w:tc>
          <w:tcPr>
            <w:tcW w:w="1417" w:type="dxa"/>
            <w:vAlign w:val="center"/>
          </w:tcPr>
          <w:p w14:paraId="3CE7EAF0" w14:textId="1D39955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282CD61A"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04AC9F64" w14:textId="216E175C"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评分方式</w:t>
            </w:r>
          </w:p>
        </w:tc>
      </w:tr>
      <w:tr w:rsidR="0030364A" w:rsidRPr="002E56D4" w14:paraId="709F1A42" w14:textId="6D6B7E44" w:rsidTr="006B24E9">
        <w:tc>
          <w:tcPr>
            <w:cnfStyle w:val="001000000000" w:firstRow="0" w:lastRow="0" w:firstColumn="1" w:lastColumn="0" w:oddVBand="0" w:evenVBand="0" w:oddHBand="0" w:evenHBand="0" w:firstRowFirstColumn="0" w:firstRowLastColumn="0" w:lastRowFirstColumn="0" w:lastRowLastColumn="0"/>
            <w:tcW w:w="3052" w:type="dxa"/>
            <w:vAlign w:val="center"/>
          </w:tcPr>
          <w:p w14:paraId="37525DE3" w14:textId="0960EBB4" w:rsidR="0030364A" w:rsidRPr="002E56D4" w:rsidRDefault="0030364A" w:rsidP="00AB4CC1">
            <w:pPr>
              <w:pStyle w:val="a9"/>
              <w:ind w:firstLine="0"/>
              <w:rPr>
                <w:b w:val="0"/>
                <w:bCs w:val="0"/>
              </w:rPr>
            </w:pPr>
            <w:r>
              <w:rPr>
                <w:rFonts w:hint="eastAsia"/>
                <w:b w:val="0"/>
                <w:bCs w:val="0"/>
              </w:rPr>
              <w:t>a</w:t>
            </w:r>
            <w:r>
              <w:rPr>
                <w:b w:val="0"/>
                <w:bCs w:val="0"/>
              </w:rPr>
              <w:t>i_scale_name</w:t>
            </w:r>
          </w:p>
        </w:tc>
        <w:tc>
          <w:tcPr>
            <w:tcW w:w="1196" w:type="dxa"/>
            <w:vAlign w:val="center"/>
          </w:tcPr>
          <w:p w14:paraId="6DE8AB0C" w14:textId="0FF2F425"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2</w:t>
            </w:r>
            <w:r>
              <w:t>55</w:t>
            </w:r>
          </w:p>
        </w:tc>
        <w:tc>
          <w:tcPr>
            <w:tcW w:w="1417" w:type="dxa"/>
            <w:vAlign w:val="center"/>
          </w:tcPr>
          <w:p w14:paraId="11F6E68B" w14:textId="4522ECC4"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r w:rsidRPr="00F85507">
              <w:rPr>
                <w:rFonts w:hint="eastAsia"/>
              </w:rPr>
              <w:t>是</w:t>
            </w:r>
          </w:p>
        </w:tc>
        <w:tc>
          <w:tcPr>
            <w:tcW w:w="1276" w:type="dxa"/>
            <w:vAlign w:val="center"/>
          </w:tcPr>
          <w:p w14:paraId="47F72DA6" w14:textId="77777777" w:rsidR="0030364A" w:rsidRPr="002E56D4" w:rsidRDefault="0030364A" w:rsidP="00AB4CC1">
            <w:pPr>
              <w:pStyle w:val="a9"/>
              <w:ind w:firstLine="0"/>
              <w:cnfStyle w:val="000000000000" w:firstRow="0" w:lastRow="0" w:firstColumn="0" w:lastColumn="0" w:oddVBand="0" w:evenVBand="0" w:oddHBand="0" w:evenHBand="0" w:firstRowFirstColumn="0" w:firstRowLastColumn="0" w:lastRowFirstColumn="0" w:lastRowLastColumn="0"/>
            </w:pPr>
          </w:p>
        </w:tc>
        <w:tc>
          <w:tcPr>
            <w:tcW w:w="1836" w:type="dxa"/>
            <w:vAlign w:val="center"/>
          </w:tcPr>
          <w:p w14:paraId="4FD7E6B8" w14:textId="12CC56C8" w:rsidR="0030364A" w:rsidRPr="002E56D4" w:rsidRDefault="00AB23B4" w:rsidP="00AB4CC1">
            <w:pPr>
              <w:pStyle w:val="a9"/>
              <w:ind w:firstLine="0"/>
              <w:cnfStyle w:val="000000000000" w:firstRow="0" w:lastRow="0" w:firstColumn="0" w:lastColumn="0" w:oddVBand="0" w:evenVBand="0" w:oddHBand="0" w:evenHBand="0" w:firstRowFirstColumn="0" w:firstRowLastColumn="0" w:lastRowFirstColumn="0" w:lastRowLastColumn="0"/>
            </w:pPr>
            <w:r>
              <w:rPr>
                <w:rFonts w:hint="eastAsia"/>
              </w:rPr>
              <w:t>量表名称</w:t>
            </w:r>
          </w:p>
        </w:tc>
      </w:tr>
    </w:tbl>
    <w:p w14:paraId="13577BD5" w14:textId="3836364F" w:rsidR="00E17F90" w:rsidRDefault="00E17F90" w:rsidP="004143D0">
      <w:pPr>
        <w:widowControl/>
        <w:jc w:val="left"/>
      </w:pPr>
    </w:p>
    <w:p w14:paraId="072BD926" w14:textId="10938B34" w:rsidR="004143D0" w:rsidRPr="004143D0" w:rsidRDefault="00E17F90" w:rsidP="004143D0">
      <w:pPr>
        <w:widowControl/>
        <w:jc w:val="left"/>
      </w:pPr>
      <w:r>
        <w:br w:type="page"/>
      </w:r>
    </w:p>
    <w:p w14:paraId="12C1EA8C" w14:textId="30747A0A" w:rsidR="0089530E" w:rsidRDefault="0089530E" w:rsidP="000F2912">
      <w:pPr>
        <w:pStyle w:val="1"/>
      </w:pPr>
      <w:bookmarkStart w:id="37" w:name="_Toc38389345"/>
      <w:r>
        <w:rPr>
          <w:rFonts w:hint="eastAsia"/>
        </w:rPr>
        <w:lastRenderedPageBreak/>
        <w:t>5</w:t>
      </w:r>
      <w:r>
        <w:t xml:space="preserve"> </w:t>
      </w:r>
      <w:r>
        <w:rPr>
          <w:rFonts w:hint="eastAsia"/>
        </w:rPr>
        <w:t>UI设计</w:t>
      </w:r>
      <w:bookmarkEnd w:id="37"/>
    </w:p>
    <w:p w14:paraId="7F7AA2C7" w14:textId="3539D6CF" w:rsidR="00220FD5" w:rsidRDefault="00462EE4" w:rsidP="00462EE4">
      <w:pPr>
        <w:pStyle w:val="2"/>
      </w:pPr>
      <w:bookmarkStart w:id="38" w:name="_Toc38389346"/>
      <w:r>
        <w:rPr>
          <w:rFonts w:hint="eastAsia"/>
        </w:rPr>
        <w:t>5</w:t>
      </w:r>
      <w:r>
        <w:t xml:space="preserve">.1 </w:t>
      </w:r>
      <w:r>
        <w:rPr>
          <w:rFonts w:hint="eastAsia"/>
        </w:rPr>
        <w:t>目的</w:t>
      </w:r>
      <w:bookmarkEnd w:id="38"/>
    </w:p>
    <w:p w14:paraId="06F28EE1" w14:textId="74BBCF2E" w:rsidR="00462EE4" w:rsidRDefault="00DC5E65" w:rsidP="00462EE4">
      <w:r>
        <w:tab/>
      </w:r>
      <w:r>
        <w:rPr>
          <w:rFonts w:hint="eastAsia"/>
        </w:rPr>
        <w:t>为了使得整个系统的结构更加的清晰和直观，在系统层次设计好之后开始进行UI设计，通过这种方式可以很好的提升程序开发的效率，并且最后系统的体验效果也会很好。</w:t>
      </w:r>
    </w:p>
    <w:p w14:paraId="263A43B4" w14:textId="3E95C8C3" w:rsidR="00DC5E65" w:rsidRPr="00462EE4" w:rsidRDefault="00576553" w:rsidP="00462EE4">
      <w:r>
        <w:tab/>
      </w:r>
      <w:r>
        <w:rPr>
          <w:rFonts w:hint="eastAsia"/>
        </w:rPr>
        <w:t>通过UI设计，我们可以提前了解到系统的整体布局，对相应需求功能的位置以及如何实现都会有一个大致的了解，当我们在编写代码的时候，通过先前对系统的了解，可以提前设置好全局变量和局部变量，避免了同一个值会重复在多个变量里面，造成内存的浪费</w:t>
      </w:r>
      <w:r w:rsidR="00974BFD">
        <w:rPr>
          <w:rFonts w:hint="eastAsia"/>
        </w:rPr>
        <w:t>和资源的消耗，同时编写的界面不是很整洁，极不利于后期的维护工作。但是当我们有了一个统一的处理之后，修改起来就方便了很多，同时代码也不会显得十分的冗余复杂。</w:t>
      </w:r>
      <w:r w:rsidR="00DC5E65">
        <w:tab/>
      </w:r>
    </w:p>
    <w:p w14:paraId="71BF4DA3" w14:textId="226012C0" w:rsidR="00462EE4" w:rsidRDefault="00462EE4" w:rsidP="00462EE4">
      <w:pPr>
        <w:pStyle w:val="2"/>
      </w:pPr>
      <w:bookmarkStart w:id="39" w:name="_Toc38389347"/>
      <w:r>
        <w:rPr>
          <w:rFonts w:hint="eastAsia"/>
        </w:rPr>
        <w:t>5</w:t>
      </w:r>
      <w:r>
        <w:t xml:space="preserve">.2 </w:t>
      </w:r>
      <w:r>
        <w:rPr>
          <w:rFonts w:hint="eastAsia"/>
        </w:rPr>
        <w:t>工具</w:t>
      </w:r>
      <w:bookmarkEnd w:id="39"/>
    </w:p>
    <w:p w14:paraId="5ABC0E64" w14:textId="77777777" w:rsidR="00462EE4" w:rsidRPr="00462EE4" w:rsidRDefault="00462EE4" w:rsidP="00462EE4"/>
    <w:p w14:paraId="521C88B6" w14:textId="77777777" w:rsidR="00220FD5" w:rsidRPr="00220FD5" w:rsidRDefault="00220FD5" w:rsidP="00220FD5"/>
    <w:p w14:paraId="4B4647F0" w14:textId="15F9F870" w:rsidR="004143D0" w:rsidRPr="004143D0" w:rsidRDefault="004143D0" w:rsidP="004143D0">
      <w:pPr>
        <w:widowControl/>
        <w:jc w:val="left"/>
      </w:pPr>
      <w:r>
        <w:br w:type="page"/>
      </w:r>
    </w:p>
    <w:p w14:paraId="5E8F40D9" w14:textId="6A74DE9F" w:rsidR="0089530E" w:rsidRPr="00D95DBD" w:rsidRDefault="0089530E" w:rsidP="00D95DBD">
      <w:pPr>
        <w:pStyle w:val="1"/>
      </w:pPr>
      <w:bookmarkStart w:id="40" w:name="_Toc38389348"/>
      <w:r w:rsidRPr="00D95DBD">
        <w:rPr>
          <w:rFonts w:hint="eastAsia"/>
        </w:rPr>
        <w:lastRenderedPageBreak/>
        <w:t>6</w:t>
      </w:r>
      <w:r w:rsidRPr="00D95DBD">
        <w:t xml:space="preserve"> </w:t>
      </w:r>
      <w:r w:rsidRPr="00D95DBD">
        <w:rPr>
          <w:rFonts w:hint="eastAsia"/>
        </w:rPr>
        <w:t>系统实现与</w:t>
      </w:r>
      <w:r w:rsidR="00D95DBD" w:rsidRPr="00D95DBD">
        <w:rPr>
          <w:rFonts w:hint="eastAsia"/>
        </w:rPr>
        <w:t>测试</w:t>
      </w:r>
      <w:bookmarkEnd w:id="40"/>
    </w:p>
    <w:p w14:paraId="655A3D63" w14:textId="6D6916A1" w:rsidR="00D95DBD" w:rsidRDefault="00D95DBD" w:rsidP="00D95DBD">
      <w:pPr>
        <w:pStyle w:val="2"/>
        <w:rPr>
          <w:rFonts w:hint="eastAsia"/>
        </w:rPr>
      </w:pPr>
      <w:bookmarkStart w:id="41" w:name="_Toc38389349"/>
      <w:r>
        <w:rPr>
          <w:rFonts w:hint="eastAsia"/>
        </w:rPr>
        <w:t>6</w:t>
      </w:r>
      <w:r>
        <w:t xml:space="preserve">.1 </w:t>
      </w:r>
      <w:r>
        <w:rPr>
          <w:rFonts w:hint="eastAsia"/>
        </w:rPr>
        <w:t>开发环境搭建</w:t>
      </w:r>
      <w:bookmarkEnd w:id="41"/>
    </w:p>
    <w:p w14:paraId="7FFD314F" w14:textId="77777777" w:rsidR="00D95DBD" w:rsidRPr="00D95DBD" w:rsidRDefault="00D95DBD" w:rsidP="00D95DBD"/>
    <w:p w14:paraId="063FF330" w14:textId="5D476A89" w:rsidR="00D95DBD" w:rsidRDefault="00D95DBD" w:rsidP="00D95DBD">
      <w:pPr>
        <w:pStyle w:val="2"/>
      </w:pPr>
      <w:bookmarkStart w:id="42" w:name="_Toc38389351"/>
      <w:r>
        <w:rPr>
          <w:rFonts w:hint="eastAsia"/>
        </w:rPr>
        <w:t>6</w:t>
      </w:r>
      <w:r>
        <w:t>.</w:t>
      </w:r>
      <w:r w:rsidR="00AF6CED">
        <w:t>2</w:t>
      </w:r>
      <w:r>
        <w:t xml:space="preserve"> </w:t>
      </w:r>
      <w:r>
        <w:rPr>
          <w:rFonts w:hint="eastAsia"/>
        </w:rPr>
        <w:t>功能测试</w:t>
      </w:r>
      <w:bookmarkEnd w:id="42"/>
    </w:p>
    <w:p w14:paraId="1AC6DFB4" w14:textId="77777777" w:rsidR="00D95DBD" w:rsidRPr="00D95DBD" w:rsidRDefault="00D95DBD" w:rsidP="00D95DBD"/>
    <w:p w14:paraId="7682EAA5" w14:textId="77B6A110" w:rsidR="00D95DBD" w:rsidRDefault="00D95DBD" w:rsidP="00D95DBD">
      <w:pPr>
        <w:pStyle w:val="2"/>
      </w:pPr>
      <w:bookmarkStart w:id="43" w:name="_Toc38389352"/>
      <w:r>
        <w:rPr>
          <w:rFonts w:hint="eastAsia"/>
        </w:rPr>
        <w:t>6</w:t>
      </w:r>
      <w:r>
        <w:t>.</w:t>
      </w:r>
      <w:r w:rsidR="00AF6CED">
        <w:t>3</w:t>
      </w:r>
      <w:r>
        <w:t xml:space="preserve"> </w:t>
      </w:r>
      <w:r>
        <w:rPr>
          <w:rFonts w:hint="eastAsia"/>
        </w:rPr>
        <w:t>性能测试</w:t>
      </w:r>
      <w:bookmarkEnd w:id="43"/>
    </w:p>
    <w:p w14:paraId="166343C3" w14:textId="77777777" w:rsidR="00D95DBD" w:rsidRPr="00D95DBD" w:rsidRDefault="00D95DBD" w:rsidP="00D95DBD"/>
    <w:p w14:paraId="26B98A84" w14:textId="77777777" w:rsidR="00D95DBD" w:rsidRDefault="00D95DBD" w:rsidP="00220FD5"/>
    <w:p w14:paraId="13D7B3E3" w14:textId="77777777" w:rsidR="00220FD5" w:rsidRPr="00220FD5" w:rsidRDefault="00220FD5" w:rsidP="00220FD5"/>
    <w:p w14:paraId="4A4288A9" w14:textId="4BA3BF98" w:rsidR="004143D0" w:rsidRPr="004143D0" w:rsidRDefault="004143D0" w:rsidP="004143D0">
      <w:pPr>
        <w:widowControl/>
        <w:jc w:val="left"/>
      </w:pPr>
      <w:r>
        <w:br w:type="page"/>
      </w:r>
    </w:p>
    <w:p w14:paraId="1267360B" w14:textId="551CC023" w:rsidR="0089530E" w:rsidRDefault="0089530E" w:rsidP="004143D0">
      <w:pPr>
        <w:pStyle w:val="1"/>
      </w:pPr>
      <w:bookmarkStart w:id="44" w:name="_Toc38389353"/>
      <w:r>
        <w:rPr>
          <w:rFonts w:hint="eastAsia"/>
        </w:rPr>
        <w:lastRenderedPageBreak/>
        <w:t>总结</w:t>
      </w:r>
      <w:bookmarkEnd w:id="44"/>
    </w:p>
    <w:p w14:paraId="4B03F327" w14:textId="71940358" w:rsidR="00220FD5" w:rsidRDefault="00220FD5" w:rsidP="00220FD5"/>
    <w:p w14:paraId="5651418D" w14:textId="77777777" w:rsidR="00220FD5" w:rsidRPr="00220FD5" w:rsidRDefault="00220FD5" w:rsidP="00220FD5"/>
    <w:p w14:paraId="2E4D51EA" w14:textId="534CF537" w:rsidR="004143D0" w:rsidRDefault="004143D0">
      <w:pPr>
        <w:widowControl/>
        <w:jc w:val="left"/>
      </w:pPr>
      <w:r>
        <w:br w:type="page"/>
      </w:r>
    </w:p>
    <w:p w14:paraId="03D9EA75" w14:textId="77777777" w:rsidR="00B93389" w:rsidRDefault="00B93389" w:rsidP="00B93389">
      <w:pPr>
        <w:pStyle w:val="1"/>
      </w:pPr>
      <w:bookmarkStart w:id="45" w:name="_Toc38389354"/>
      <w:bookmarkStart w:id="46" w:name="_Toc38389355"/>
      <w:r>
        <w:rPr>
          <w:rFonts w:hint="eastAsia"/>
        </w:rPr>
        <w:lastRenderedPageBreak/>
        <w:t>参考文献</w:t>
      </w:r>
      <w:bookmarkEnd w:id="45"/>
    </w:p>
    <w:p w14:paraId="5A043A9B" w14:textId="77777777" w:rsidR="00B93389" w:rsidRDefault="00B93389" w:rsidP="00B93389"/>
    <w:p w14:paraId="6F493DAC" w14:textId="77777777" w:rsidR="00B93389" w:rsidRPr="00220FD5" w:rsidRDefault="00B93389" w:rsidP="00B93389"/>
    <w:p w14:paraId="67CFE8DE" w14:textId="77777777" w:rsidR="00B93389" w:rsidRDefault="00B93389" w:rsidP="00B93389">
      <w:pPr>
        <w:widowControl/>
        <w:jc w:val="left"/>
      </w:pPr>
      <w:r>
        <w:br w:type="page"/>
      </w:r>
    </w:p>
    <w:p w14:paraId="01542D02" w14:textId="4CD18EC1" w:rsidR="0089530E" w:rsidRDefault="0089530E" w:rsidP="000F2912">
      <w:pPr>
        <w:pStyle w:val="1"/>
      </w:pPr>
      <w:r>
        <w:rPr>
          <w:rFonts w:hint="eastAsia"/>
        </w:rPr>
        <w:lastRenderedPageBreak/>
        <w:t>附录</w:t>
      </w:r>
      <w:bookmarkEnd w:id="46"/>
    </w:p>
    <w:p w14:paraId="1E5E7009" w14:textId="27FCCEA8" w:rsidR="00220FD5" w:rsidRDefault="00220FD5" w:rsidP="00220FD5"/>
    <w:p w14:paraId="2890BE27" w14:textId="77777777" w:rsidR="00220FD5" w:rsidRPr="00220FD5" w:rsidRDefault="00220FD5" w:rsidP="00220FD5"/>
    <w:p w14:paraId="5B6C98B7" w14:textId="6C18F3E3" w:rsidR="004143D0" w:rsidRDefault="004143D0" w:rsidP="004143D0"/>
    <w:p w14:paraId="145136B1" w14:textId="77777777" w:rsidR="0017227A" w:rsidRPr="004143D0" w:rsidRDefault="0017227A" w:rsidP="004143D0"/>
    <w:sectPr w:rsidR="0017227A" w:rsidRPr="004143D0" w:rsidSect="00F20D1D">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FCFA06" w14:textId="77777777" w:rsidR="00D270A9" w:rsidRDefault="00D270A9" w:rsidP="00126439">
      <w:r>
        <w:separator/>
      </w:r>
    </w:p>
  </w:endnote>
  <w:endnote w:type="continuationSeparator" w:id="0">
    <w:p w14:paraId="208229B3" w14:textId="77777777" w:rsidR="00D270A9" w:rsidRDefault="00D270A9" w:rsidP="00126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6C656" w14:textId="6A083871" w:rsidR="00913066" w:rsidRDefault="00913066">
    <w:pPr>
      <w:pStyle w:val="a5"/>
      <w:jc w:val="center"/>
    </w:pPr>
  </w:p>
  <w:p w14:paraId="507F1CF8" w14:textId="77777777" w:rsidR="00913066" w:rsidRDefault="0091306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6156563"/>
      <w:docPartObj>
        <w:docPartGallery w:val="Page Numbers (Bottom of Page)"/>
        <w:docPartUnique/>
      </w:docPartObj>
    </w:sdtPr>
    <w:sdtContent>
      <w:p w14:paraId="6DEB8ECF" w14:textId="28CEE51E" w:rsidR="00913066" w:rsidRDefault="00913066">
        <w:pPr>
          <w:pStyle w:val="a5"/>
          <w:jc w:val="center"/>
        </w:pPr>
        <w:r>
          <w:fldChar w:fldCharType="begin"/>
        </w:r>
        <w:r>
          <w:instrText>PAGE   \* MERGEFORMAT</w:instrText>
        </w:r>
        <w:r>
          <w:fldChar w:fldCharType="separate"/>
        </w:r>
        <w:r>
          <w:rPr>
            <w:lang w:val="zh-CN"/>
          </w:rPr>
          <w:t>2</w:t>
        </w:r>
        <w:r>
          <w:fldChar w:fldCharType="end"/>
        </w:r>
      </w:p>
    </w:sdtContent>
  </w:sdt>
  <w:p w14:paraId="3F28DD3D" w14:textId="77777777" w:rsidR="00913066" w:rsidRDefault="0091306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773181" w14:textId="77777777" w:rsidR="00D270A9" w:rsidRDefault="00D270A9" w:rsidP="00126439">
      <w:r>
        <w:separator/>
      </w:r>
    </w:p>
  </w:footnote>
  <w:footnote w:type="continuationSeparator" w:id="0">
    <w:p w14:paraId="0E4ED8F5" w14:textId="77777777" w:rsidR="00D270A9" w:rsidRDefault="00D270A9" w:rsidP="00126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55E81" w14:textId="0DBE6031" w:rsidR="00913066" w:rsidRDefault="00913066">
    <w:pPr>
      <w:pStyle w:val="a3"/>
    </w:pPr>
    <w:r>
      <w:rPr>
        <w:rFonts w:hint="eastAsia"/>
      </w:rPr>
      <w:t>重庆理工大学毕业论文</w:t>
    </w:r>
    <w:r>
      <w:ptab w:relativeTo="margin" w:alignment="center" w:leader="none"/>
    </w:r>
    <w:r>
      <w:ptab w:relativeTo="margin" w:alignment="right" w:leader="none"/>
    </w:r>
    <w:r>
      <w:rPr>
        <w:rFonts w:hint="eastAsia"/>
      </w:rPr>
      <w:t>基于认知的心理测评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42418"/>
    <w:multiLevelType w:val="hybridMultilevel"/>
    <w:tmpl w:val="BECC0E52"/>
    <w:lvl w:ilvl="0" w:tplc="08C27E7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344429"/>
    <w:multiLevelType w:val="multilevel"/>
    <w:tmpl w:val="2A9E7C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4823821"/>
    <w:multiLevelType w:val="hybridMultilevel"/>
    <w:tmpl w:val="ED546FFC"/>
    <w:lvl w:ilvl="0" w:tplc="2D5CA92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29B24DE8"/>
    <w:multiLevelType w:val="hybridMultilevel"/>
    <w:tmpl w:val="40A0C882"/>
    <w:lvl w:ilvl="0" w:tplc="C13A44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D46479"/>
    <w:multiLevelType w:val="hybridMultilevel"/>
    <w:tmpl w:val="9620B8FA"/>
    <w:lvl w:ilvl="0" w:tplc="CB1EEC0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DE30B40"/>
    <w:multiLevelType w:val="hybridMultilevel"/>
    <w:tmpl w:val="71287DFE"/>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 w15:restartNumberingAfterBreak="0">
    <w:nsid w:val="33EF2549"/>
    <w:multiLevelType w:val="hybridMultilevel"/>
    <w:tmpl w:val="AA38C8C8"/>
    <w:lvl w:ilvl="0" w:tplc="0660037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365C36EC"/>
    <w:multiLevelType w:val="hybridMultilevel"/>
    <w:tmpl w:val="83E2F68A"/>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15:restartNumberingAfterBreak="0">
    <w:nsid w:val="3BE337A5"/>
    <w:multiLevelType w:val="multilevel"/>
    <w:tmpl w:val="FB9669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E057890"/>
    <w:multiLevelType w:val="hybridMultilevel"/>
    <w:tmpl w:val="AD3C417C"/>
    <w:lvl w:ilvl="0" w:tplc="2D9034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2670309"/>
    <w:multiLevelType w:val="hybridMultilevel"/>
    <w:tmpl w:val="3BB4C278"/>
    <w:lvl w:ilvl="0" w:tplc="5624F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53717E"/>
    <w:multiLevelType w:val="multilevel"/>
    <w:tmpl w:val="5D062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9E798C"/>
    <w:multiLevelType w:val="hybridMultilevel"/>
    <w:tmpl w:val="8AA44A86"/>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3" w15:restartNumberingAfterBreak="0">
    <w:nsid w:val="66384364"/>
    <w:multiLevelType w:val="hybridMultilevel"/>
    <w:tmpl w:val="1C5A1842"/>
    <w:lvl w:ilvl="0" w:tplc="04090001">
      <w:start w:val="1"/>
      <w:numFmt w:val="bullet"/>
      <w:lvlText w:val=""/>
      <w:lvlJc w:val="left"/>
      <w:pPr>
        <w:ind w:left="786" w:hanging="360"/>
      </w:pPr>
      <w:rPr>
        <w:rFonts w:ascii="Wingdings" w:hAnsi="Wingdings" w:hint="default"/>
      </w:rPr>
    </w:lvl>
    <w:lvl w:ilvl="1" w:tplc="13D07744">
      <w:start w:val="1"/>
      <w:numFmt w:val="decimal"/>
      <w:lvlText w:val="（%2）"/>
      <w:lvlJc w:val="left"/>
      <w:pPr>
        <w:ind w:left="72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AA8705B"/>
    <w:multiLevelType w:val="hybridMultilevel"/>
    <w:tmpl w:val="5880974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6ED11856"/>
    <w:multiLevelType w:val="multilevel"/>
    <w:tmpl w:val="B4E2F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736445"/>
    <w:multiLevelType w:val="hybridMultilevel"/>
    <w:tmpl w:val="FE24679A"/>
    <w:lvl w:ilvl="0" w:tplc="2A80BD78">
      <w:start w:val="1"/>
      <w:numFmt w:val="lowerLetter"/>
      <w:lvlText w:val="%1."/>
      <w:lvlJc w:val="left"/>
      <w:pPr>
        <w:ind w:left="786" w:hanging="360"/>
      </w:pPr>
      <w:rPr>
        <w:rFonts w:hint="default"/>
      </w:rPr>
    </w:lvl>
    <w:lvl w:ilvl="1" w:tplc="13D07744">
      <w:start w:val="1"/>
      <w:numFmt w:val="decimal"/>
      <w:lvlText w:val="（%2）"/>
      <w:lvlJc w:val="left"/>
      <w:pPr>
        <w:ind w:left="72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BCD3EBA"/>
    <w:multiLevelType w:val="multilevel"/>
    <w:tmpl w:val="48DA5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9"/>
  </w:num>
  <w:num w:numId="3">
    <w:abstractNumId w:val="16"/>
  </w:num>
  <w:num w:numId="4">
    <w:abstractNumId w:val="2"/>
  </w:num>
  <w:num w:numId="5">
    <w:abstractNumId w:val="6"/>
  </w:num>
  <w:num w:numId="6">
    <w:abstractNumId w:val="10"/>
  </w:num>
  <w:num w:numId="7">
    <w:abstractNumId w:val="4"/>
  </w:num>
  <w:num w:numId="8">
    <w:abstractNumId w:val="3"/>
  </w:num>
  <w:num w:numId="9">
    <w:abstractNumId w:val="15"/>
  </w:num>
  <w:num w:numId="10">
    <w:abstractNumId w:val="8"/>
  </w:num>
  <w:num w:numId="11">
    <w:abstractNumId w:val="13"/>
  </w:num>
  <w:num w:numId="12">
    <w:abstractNumId w:val="12"/>
  </w:num>
  <w:num w:numId="13">
    <w:abstractNumId w:val="17"/>
  </w:num>
  <w:num w:numId="14">
    <w:abstractNumId w:val="7"/>
  </w:num>
  <w:num w:numId="15">
    <w:abstractNumId w:val="1"/>
  </w:num>
  <w:num w:numId="16">
    <w:abstractNumId w:val="5"/>
  </w:num>
  <w:num w:numId="17">
    <w:abstractNumId w:val="11"/>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1B00"/>
    <w:rsid w:val="00013827"/>
    <w:rsid w:val="00045F02"/>
    <w:rsid w:val="00055156"/>
    <w:rsid w:val="00063752"/>
    <w:rsid w:val="00064492"/>
    <w:rsid w:val="00075EFB"/>
    <w:rsid w:val="000870CB"/>
    <w:rsid w:val="000B149B"/>
    <w:rsid w:val="000B16ED"/>
    <w:rsid w:val="000C76C2"/>
    <w:rsid w:val="000F0D68"/>
    <w:rsid w:val="000F2912"/>
    <w:rsid w:val="00101B1C"/>
    <w:rsid w:val="00101E84"/>
    <w:rsid w:val="001207FA"/>
    <w:rsid w:val="00126439"/>
    <w:rsid w:val="00126872"/>
    <w:rsid w:val="0013395F"/>
    <w:rsid w:val="001428ED"/>
    <w:rsid w:val="00150455"/>
    <w:rsid w:val="00171D9D"/>
    <w:rsid w:val="0017227A"/>
    <w:rsid w:val="001A407D"/>
    <w:rsid w:val="001B14E5"/>
    <w:rsid w:val="00203DB9"/>
    <w:rsid w:val="00205A47"/>
    <w:rsid w:val="002070CD"/>
    <w:rsid w:val="0021243E"/>
    <w:rsid w:val="00213BC2"/>
    <w:rsid w:val="00220FD5"/>
    <w:rsid w:val="00222213"/>
    <w:rsid w:val="002356CA"/>
    <w:rsid w:val="00250343"/>
    <w:rsid w:val="00256CC7"/>
    <w:rsid w:val="00264F70"/>
    <w:rsid w:val="00285B1B"/>
    <w:rsid w:val="00286E4E"/>
    <w:rsid w:val="002A1037"/>
    <w:rsid w:val="002A62E0"/>
    <w:rsid w:val="002A7062"/>
    <w:rsid w:val="002B2EBC"/>
    <w:rsid w:val="002C59E6"/>
    <w:rsid w:val="002D2A7D"/>
    <w:rsid w:val="002D2DC7"/>
    <w:rsid w:val="002E26B9"/>
    <w:rsid w:val="002E56D4"/>
    <w:rsid w:val="0030364A"/>
    <w:rsid w:val="00344224"/>
    <w:rsid w:val="0035672B"/>
    <w:rsid w:val="003577D5"/>
    <w:rsid w:val="003637E9"/>
    <w:rsid w:val="00364AB2"/>
    <w:rsid w:val="00370C6C"/>
    <w:rsid w:val="00375B72"/>
    <w:rsid w:val="003760F9"/>
    <w:rsid w:val="00393687"/>
    <w:rsid w:val="003A4101"/>
    <w:rsid w:val="003F21A5"/>
    <w:rsid w:val="004053D5"/>
    <w:rsid w:val="00413141"/>
    <w:rsid w:val="00413BDA"/>
    <w:rsid w:val="004143D0"/>
    <w:rsid w:val="004154D4"/>
    <w:rsid w:val="00417856"/>
    <w:rsid w:val="00422729"/>
    <w:rsid w:val="00424A7D"/>
    <w:rsid w:val="00452482"/>
    <w:rsid w:val="00462322"/>
    <w:rsid w:val="00462EE4"/>
    <w:rsid w:val="0047780C"/>
    <w:rsid w:val="00487DA8"/>
    <w:rsid w:val="004B2E08"/>
    <w:rsid w:val="004E0C57"/>
    <w:rsid w:val="005001AA"/>
    <w:rsid w:val="0052077F"/>
    <w:rsid w:val="00521B16"/>
    <w:rsid w:val="00547ECA"/>
    <w:rsid w:val="00561330"/>
    <w:rsid w:val="005662E6"/>
    <w:rsid w:val="00576553"/>
    <w:rsid w:val="00587250"/>
    <w:rsid w:val="00592A2B"/>
    <w:rsid w:val="00596018"/>
    <w:rsid w:val="006059D1"/>
    <w:rsid w:val="00607B87"/>
    <w:rsid w:val="00634104"/>
    <w:rsid w:val="006419E2"/>
    <w:rsid w:val="00652AD6"/>
    <w:rsid w:val="00662E1A"/>
    <w:rsid w:val="006703D6"/>
    <w:rsid w:val="00671D9F"/>
    <w:rsid w:val="00672976"/>
    <w:rsid w:val="006B0A76"/>
    <w:rsid w:val="006B24E9"/>
    <w:rsid w:val="006D0470"/>
    <w:rsid w:val="006D1816"/>
    <w:rsid w:val="006D3A6F"/>
    <w:rsid w:val="006F79F8"/>
    <w:rsid w:val="00712B59"/>
    <w:rsid w:val="00734815"/>
    <w:rsid w:val="00753C6C"/>
    <w:rsid w:val="00797A52"/>
    <w:rsid w:val="007D1B5D"/>
    <w:rsid w:val="007E6705"/>
    <w:rsid w:val="007F41EB"/>
    <w:rsid w:val="00830D9E"/>
    <w:rsid w:val="0089530E"/>
    <w:rsid w:val="008B2822"/>
    <w:rsid w:val="00904736"/>
    <w:rsid w:val="00913066"/>
    <w:rsid w:val="00923EEF"/>
    <w:rsid w:val="009263C9"/>
    <w:rsid w:val="00927D39"/>
    <w:rsid w:val="00932AA6"/>
    <w:rsid w:val="00972C21"/>
    <w:rsid w:val="00974BFD"/>
    <w:rsid w:val="00982CEA"/>
    <w:rsid w:val="009966A2"/>
    <w:rsid w:val="009970AB"/>
    <w:rsid w:val="009B2C48"/>
    <w:rsid w:val="009B7F4F"/>
    <w:rsid w:val="009C610B"/>
    <w:rsid w:val="009F1048"/>
    <w:rsid w:val="00A01EBA"/>
    <w:rsid w:val="00A171FC"/>
    <w:rsid w:val="00A27695"/>
    <w:rsid w:val="00A27861"/>
    <w:rsid w:val="00A3019B"/>
    <w:rsid w:val="00A51B00"/>
    <w:rsid w:val="00A53D1D"/>
    <w:rsid w:val="00A76956"/>
    <w:rsid w:val="00AA4DAA"/>
    <w:rsid w:val="00AB23B4"/>
    <w:rsid w:val="00AB2EFC"/>
    <w:rsid w:val="00AB4CC1"/>
    <w:rsid w:val="00AC1E89"/>
    <w:rsid w:val="00AD37CE"/>
    <w:rsid w:val="00AF6CED"/>
    <w:rsid w:val="00B37063"/>
    <w:rsid w:val="00B512D4"/>
    <w:rsid w:val="00B67816"/>
    <w:rsid w:val="00B7290A"/>
    <w:rsid w:val="00B76E6C"/>
    <w:rsid w:val="00B857B7"/>
    <w:rsid w:val="00B85F07"/>
    <w:rsid w:val="00B93389"/>
    <w:rsid w:val="00B93DE0"/>
    <w:rsid w:val="00B95806"/>
    <w:rsid w:val="00BB1470"/>
    <w:rsid w:val="00BF3CDF"/>
    <w:rsid w:val="00BF42E1"/>
    <w:rsid w:val="00BF6C99"/>
    <w:rsid w:val="00BF7D95"/>
    <w:rsid w:val="00C1772B"/>
    <w:rsid w:val="00C2185E"/>
    <w:rsid w:val="00C366AF"/>
    <w:rsid w:val="00C36988"/>
    <w:rsid w:val="00C50ECC"/>
    <w:rsid w:val="00C54B29"/>
    <w:rsid w:val="00C74E44"/>
    <w:rsid w:val="00CA5759"/>
    <w:rsid w:val="00CF4A6F"/>
    <w:rsid w:val="00D072CC"/>
    <w:rsid w:val="00D102C7"/>
    <w:rsid w:val="00D10DB5"/>
    <w:rsid w:val="00D1314E"/>
    <w:rsid w:val="00D161E9"/>
    <w:rsid w:val="00D270A9"/>
    <w:rsid w:val="00D41615"/>
    <w:rsid w:val="00D54AFF"/>
    <w:rsid w:val="00D60DDE"/>
    <w:rsid w:val="00D76A5E"/>
    <w:rsid w:val="00D8119D"/>
    <w:rsid w:val="00D81B88"/>
    <w:rsid w:val="00D93328"/>
    <w:rsid w:val="00D95DBD"/>
    <w:rsid w:val="00DC0ADA"/>
    <w:rsid w:val="00DC23E2"/>
    <w:rsid w:val="00DC2973"/>
    <w:rsid w:val="00DC5E65"/>
    <w:rsid w:val="00DE1023"/>
    <w:rsid w:val="00DE5E5B"/>
    <w:rsid w:val="00DF2FB0"/>
    <w:rsid w:val="00DF5B80"/>
    <w:rsid w:val="00E00A64"/>
    <w:rsid w:val="00E06AF4"/>
    <w:rsid w:val="00E164E3"/>
    <w:rsid w:val="00E17F90"/>
    <w:rsid w:val="00E21892"/>
    <w:rsid w:val="00E30E74"/>
    <w:rsid w:val="00E32FC8"/>
    <w:rsid w:val="00E41615"/>
    <w:rsid w:val="00E647B4"/>
    <w:rsid w:val="00E77A92"/>
    <w:rsid w:val="00E84470"/>
    <w:rsid w:val="00E94879"/>
    <w:rsid w:val="00EA4A54"/>
    <w:rsid w:val="00EA7EFF"/>
    <w:rsid w:val="00EC60B8"/>
    <w:rsid w:val="00ED508B"/>
    <w:rsid w:val="00ED5AA5"/>
    <w:rsid w:val="00F05EF0"/>
    <w:rsid w:val="00F20D1D"/>
    <w:rsid w:val="00F36F36"/>
    <w:rsid w:val="00F421C5"/>
    <w:rsid w:val="00F4580B"/>
    <w:rsid w:val="00F53DFE"/>
    <w:rsid w:val="00F5698A"/>
    <w:rsid w:val="00F6168D"/>
    <w:rsid w:val="00F7658C"/>
    <w:rsid w:val="00F90C8A"/>
    <w:rsid w:val="00F9424A"/>
    <w:rsid w:val="00F95C03"/>
    <w:rsid w:val="00FA5362"/>
    <w:rsid w:val="00FB616D"/>
    <w:rsid w:val="00FC2854"/>
    <w:rsid w:val="00FC5B03"/>
    <w:rsid w:val="00FD345C"/>
    <w:rsid w:val="00FD5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CBFAD"/>
  <w15:chartTrackingRefBased/>
  <w15:docId w15:val="{3625C19F-D189-4C64-ABB4-AD1E50805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4"/>
    <w:qFormat/>
    <w:rsid w:val="002B2EBC"/>
    <w:pPr>
      <w:widowControl w:val="0"/>
      <w:jc w:val="both"/>
    </w:pPr>
    <w:rPr>
      <w:rFonts w:ascii="宋体" w:eastAsia="宋体" w:hAnsi="宋体" w:cs="宋体"/>
      <w:sz w:val="24"/>
      <w:szCs w:val="24"/>
    </w:rPr>
  </w:style>
  <w:style w:type="paragraph" w:styleId="1">
    <w:name w:val="heading 1"/>
    <w:basedOn w:val="a"/>
    <w:next w:val="a"/>
    <w:link w:val="10"/>
    <w:qFormat/>
    <w:rsid w:val="006B0A76"/>
    <w:pPr>
      <w:keepNext/>
      <w:keepLines/>
      <w:spacing w:before="340" w:after="330" w:line="578" w:lineRule="auto"/>
      <w:jc w:val="center"/>
      <w:outlineLvl w:val="0"/>
    </w:pPr>
    <w:rPr>
      <w:rFonts w:ascii="黑体" w:eastAsia="黑体" w:hAnsi="黑体" w:cs="黑体"/>
      <w:bCs/>
      <w:kern w:val="44"/>
      <w:sz w:val="32"/>
      <w:szCs w:val="32"/>
    </w:rPr>
  </w:style>
  <w:style w:type="paragraph" w:styleId="2">
    <w:name w:val="heading 2"/>
    <w:basedOn w:val="a"/>
    <w:next w:val="a"/>
    <w:link w:val="20"/>
    <w:uiPriority w:val="1"/>
    <w:qFormat/>
    <w:rsid w:val="006B0A76"/>
    <w:pPr>
      <w:keepNext/>
      <w:keepLines/>
      <w:spacing w:before="260" w:after="260" w:line="416" w:lineRule="auto"/>
      <w:outlineLvl w:val="1"/>
    </w:pPr>
    <w:rPr>
      <w:rFonts w:ascii="黑体" w:eastAsia="黑体" w:hAnsi="黑体" w:cs="黑体"/>
      <w:bCs/>
    </w:rPr>
  </w:style>
  <w:style w:type="paragraph" w:styleId="3">
    <w:name w:val="heading 3"/>
    <w:basedOn w:val="a"/>
    <w:next w:val="a"/>
    <w:link w:val="30"/>
    <w:uiPriority w:val="1"/>
    <w:qFormat/>
    <w:rsid w:val="006B0A76"/>
    <w:pPr>
      <w:keepNext/>
      <w:keepLines/>
      <w:spacing w:before="260" w:after="260" w:line="416" w:lineRule="auto"/>
      <w:outlineLvl w:val="2"/>
    </w:pPr>
    <w:rPr>
      <w:rFonts w:ascii="黑体" w:eastAsia="黑体" w:hAnsi="黑体" w:cs="黑体"/>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643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6439"/>
    <w:rPr>
      <w:sz w:val="18"/>
      <w:szCs w:val="18"/>
    </w:rPr>
  </w:style>
  <w:style w:type="paragraph" w:styleId="a5">
    <w:name w:val="footer"/>
    <w:basedOn w:val="a"/>
    <w:link w:val="a6"/>
    <w:uiPriority w:val="99"/>
    <w:unhideWhenUsed/>
    <w:rsid w:val="00126439"/>
    <w:pPr>
      <w:tabs>
        <w:tab w:val="center" w:pos="4153"/>
        <w:tab w:val="right" w:pos="8306"/>
      </w:tabs>
      <w:snapToGrid w:val="0"/>
      <w:jc w:val="left"/>
    </w:pPr>
    <w:rPr>
      <w:sz w:val="18"/>
      <w:szCs w:val="18"/>
    </w:rPr>
  </w:style>
  <w:style w:type="character" w:customStyle="1" w:styleId="a6">
    <w:name w:val="页脚 字符"/>
    <w:basedOn w:val="a0"/>
    <w:link w:val="a5"/>
    <w:uiPriority w:val="99"/>
    <w:rsid w:val="00126439"/>
    <w:rPr>
      <w:sz w:val="18"/>
      <w:szCs w:val="18"/>
    </w:rPr>
  </w:style>
  <w:style w:type="character" w:customStyle="1" w:styleId="10">
    <w:name w:val="标题 1 字符"/>
    <w:basedOn w:val="a0"/>
    <w:link w:val="1"/>
    <w:rsid w:val="006B0A76"/>
    <w:rPr>
      <w:rFonts w:ascii="黑体" w:eastAsia="黑体" w:hAnsi="黑体" w:cs="黑体"/>
      <w:bCs/>
      <w:kern w:val="44"/>
      <w:sz w:val="32"/>
      <w:szCs w:val="32"/>
    </w:rPr>
  </w:style>
  <w:style w:type="paragraph" w:styleId="TOC">
    <w:name w:val="TOC Heading"/>
    <w:basedOn w:val="1"/>
    <w:next w:val="a"/>
    <w:uiPriority w:val="39"/>
    <w:unhideWhenUsed/>
    <w:qFormat/>
    <w:rsid w:val="00126439"/>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rPr>
  </w:style>
  <w:style w:type="paragraph" w:styleId="TOC1">
    <w:name w:val="toc 1"/>
    <w:basedOn w:val="a"/>
    <w:next w:val="a"/>
    <w:autoRedefine/>
    <w:uiPriority w:val="39"/>
    <w:unhideWhenUsed/>
    <w:rsid w:val="00126439"/>
  </w:style>
  <w:style w:type="character" w:styleId="a7">
    <w:name w:val="Hyperlink"/>
    <w:basedOn w:val="a0"/>
    <w:uiPriority w:val="99"/>
    <w:unhideWhenUsed/>
    <w:rsid w:val="00126439"/>
    <w:rPr>
      <w:color w:val="0563C1" w:themeColor="hyperlink"/>
      <w:u w:val="single"/>
    </w:rPr>
  </w:style>
  <w:style w:type="character" w:styleId="a8">
    <w:name w:val="Emphasis"/>
    <w:basedOn w:val="a0"/>
    <w:uiPriority w:val="3"/>
    <w:qFormat/>
    <w:rsid w:val="009263C9"/>
    <w:rPr>
      <w:rFonts w:ascii="黑体" w:eastAsia="黑体" w:hAnsi="黑体" w:cs="黑体"/>
      <w:i w:val="0"/>
      <w:iCs/>
      <w:sz w:val="24"/>
      <w:szCs w:val="24"/>
    </w:rPr>
  </w:style>
  <w:style w:type="paragraph" w:styleId="TOC5">
    <w:name w:val="toc 5"/>
    <w:basedOn w:val="a"/>
    <w:next w:val="a"/>
    <w:autoRedefine/>
    <w:uiPriority w:val="39"/>
    <w:semiHidden/>
    <w:unhideWhenUsed/>
    <w:rsid w:val="00126439"/>
    <w:pPr>
      <w:ind w:leftChars="800" w:left="1680"/>
    </w:pPr>
  </w:style>
  <w:style w:type="character" w:customStyle="1" w:styleId="20">
    <w:name w:val="标题 2 字符"/>
    <w:basedOn w:val="a0"/>
    <w:link w:val="2"/>
    <w:uiPriority w:val="1"/>
    <w:rsid w:val="006B0A76"/>
    <w:rPr>
      <w:rFonts w:ascii="黑体" w:eastAsia="黑体" w:hAnsi="黑体" w:cs="黑体"/>
      <w:bCs/>
      <w:sz w:val="24"/>
      <w:szCs w:val="24"/>
    </w:rPr>
  </w:style>
  <w:style w:type="character" w:customStyle="1" w:styleId="30">
    <w:name w:val="标题 3 字符"/>
    <w:basedOn w:val="a0"/>
    <w:link w:val="3"/>
    <w:uiPriority w:val="1"/>
    <w:rsid w:val="006B0A76"/>
    <w:rPr>
      <w:rFonts w:ascii="黑体" w:eastAsia="黑体" w:hAnsi="黑体" w:cs="黑体"/>
      <w:bCs/>
      <w:sz w:val="24"/>
      <w:szCs w:val="24"/>
    </w:rPr>
  </w:style>
  <w:style w:type="paragraph" w:styleId="TOC2">
    <w:name w:val="toc 2"/>
    <w:basedOn w:val="a"/>
    <w:next w:val="a"/>
    <w:autoRedefine/>
    <w:uiPriority w:val="39"/>
    <w:unhideWhenUsed/>
    <w:rsid w:val="004143D0"/>
    <w:pPr>
      <w:ind w:leftChars="200" w:left="420"/>
    </w:pPr>
  </w:style>
  <w:style w:type="paragraph" w:styleId="TOC3">
    <w:name w:val="toc 3"/>
    <w:basedOn w:val="a"/>
    <w:next w:val="a"/>
    <w:autoRedefine/>
    <w:uiPriority w:val="39"/>
    <w:unhideWhenUsed/>
    <w:rsid w:val="004143D0"/>
    <w:pPr>
      <w:ind w:leftChars="400" w:left="840"/>
    </w:pPr>
  </w:style>
  <w:style w:type="paragraph" w:customStyle="1" w:styleId="a9">
    <w:name w:val="图片标题"/>
    <w:basedOn w:val="a"/>
    <w:link w:val="aa"/>
    <w:uiPriority w:val="4"/>
    <w:qFormat/>
    <w:rsid w:val="00101E84"/>
    <w:pPr>
      <w:ind w:firstLine="420"/>
      <w:jc w:val="center"/>
    </w:pPr>
    <w:rPr>
      <w:sz w:val="21"/>
      <w:szCs w:val="21"/>
    </w:rPr>
  </w:style>
  <w:style w:type="paragraph" w:styleId="ab">
    <w:name w:val="List Paragraph"/>
    <w:basedOn w:val="a"/>
    <w:uiPriority w:val="34"/>
    <w:qFormat/>
    <w:rsid w:val="0052077F"/>
    <w:pPr>
      <w:ind w:firstLineChars="200" w:firstLine="420"/>
    </w:pPr>
  </w:style>
  <w:style w:type="character" w:customStyle="1" w:styleId="aa">
    <w:name w:val="图片标题 字符"/>
    <w:basedOn w:val="a0"/>
    <w:link w:val="a9"/>
    <w:uiPriority w:val="4"/>
    <w:rsid w:val="00101E84"/>
    <w:rPr>
      <w:rFonts w:ascii="宋体" w:eastAsia="宋体" w:hAnsi="宋体" w:cs="宋体"/>
    </w:rPr>
  </w:style>
  <w:style w:type="table" w:styleId="ac">
    <w:name w:val="Table Grid"/>
    <w:basedOn w:val="a1"/>
    <w:uiPriority w:val="39"/>
    <w:rsid w:val="00E77A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E77A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E77A9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
    <w:name w:val="Plain Table 4"/>
    <w:basedOn w:val="a1"/>
    <w:uiPriority w:val="44"/>
    <w:rsid w:val="00E77A9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E77A9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Grid Table 1 Light Accent 3"/>
    <w:basedOn w:val="a1"/>
    <w:uiPriority w:val="46"/>
    <w:rsid w:val="00E77A92"/>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6">
    <w:name w:val="Grid Table 1 Light Accent 6"/>
    <w:basedOn w:val="a1"/>
    <w:uiPriority w:val="46"/>
    <w:rsid w:val="00E77A92"/>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2">
    <w:name w:val="Grid Table 1 Light"/>
    <w:basedOn w:val="a1"/>
    <w:uiPriority w:val="46"/>
    <w:rsid w:val="00E77A9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e">
    <w:name w:val="Strong"/>
    <w:basedOn w:val="a0"/>
    <w:uiPriority w:val="22"/>
    <w:qFormat/>
    <w:rsid w:val="001428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6587957">
      <w:bodyDiv w:val="1"/>
      <w:marLeft w:val="0"/>
      <w:marRight w:val="0"/>
      <w:marTop w:val="0"/>
      <w:marBottom w:val="0"/>
      <w:divBdr>
        <w:top w:val="none" w:sz="0" w:space="0" w:color="auto"/>
        <w:left w:val="none" w:sz="0" w:space="0" w:color="auto"/>
        <w:bottom w:val="none" w:sz="0" w:space="0" w:color="auto"/>
        <w:right w:val="none" w:sz="0" w:space="0" w:color="auto"/>
      </w:divBdr>
    </w:div>
    <w:div w:id="569003032">
      <w:bodyDiv w:val="1"/>
      <w:marLeft w:val="0"/>
      <w:marRight w:val="0"/>
      <w:marTop w:val="0"/>
      <w:marBottom w:val="0"/>
      <w:divBdr>
        <w:top w:val="none" w:sz="0" w:space="0" w:color="auto"/>
        <w:left w:val="none" w:sz="0" w:space="0" w:color="auto"/>
        <w:bottom w:val="none" w:sz="0" w:space="0" w:color="auto"/>
        <w:right w:val="none" w:sz="0" w:space="0" w:color="auto"/>
      </w:divBdr>
    </w:div>
    <w:div w:id="942417987">
      <w:bodyDiv w:val="1"/>
      <w:marLeft w:val="0"/>
      <w:marRight w:val="0"/>
      <w:marTop w:val="0"/>
      <w:marBottom w:val="0"/>
      <w:divBdr>
        <w:top w:val="none" w:sz="0" w:space="0" w:color="auto"/>
        <w:left w:val="none" w:sz="0" w:space="0" w:color="auto"/>
        <w:bottom w:val="none" w:sz="0" w:space="0" w:color="auto"/>
        <w:right w:val="none" w:sz="0" w:space="0" w:color="auto"/>
      </w:divBdr>
    </w:div>
    <w:div w:id="979771318">
      <w:bodyDiv w:val="1"/>
      <w:marLeft w:val="0"/>
      <w:marRight w:val="0"/>
      <w:marTop w:val="0"/>
      <w:marBottom w:val="0"/>
      <w:divBdr>
        <w:top w:val="none" w:sz="0" w:space="0" w:color="auto"/>
        <w:left w:val="none" w:sz="0" w:space="0" w:color="auto"/>
        <w:bottom w:val="none" w:sz="0" w:space="0" w:color="auto"/>
        <w:right w:val="none" w:sz="0" w:space="0" w:color="auto"/>
      </w:divBdr>
    </w:div>
    <w:div w:id="1024208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10" Type="http://schemas.openxmlformats.org/officeDocument/2006/relationships/image" Target="media/image3.jpe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684AAE-D2AC-4A2F-9730-A283BD65A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8</TotalTime>
  <Pages>32</Pages>
  <Words>13012</Words>
  <Characters>16127</Characters>
  <Application>Microsoft Office Word</Application>
  <DocSecurity>0</DocSecurity>
  <Lines>1065</Lines>
  <Paragraphs>650</Paragraphs>
  <ScaleCrop>false</ScaleCrop>
  <Company/>
  <LinksUpToDate>false</LinksUpToDate>
  <CharactersWithSpaces>1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Wang</dc:creator>
  <cp:keywords/>
  <dc:description/>
  <cp:lastModifiedBy>mp w</cp:lastModifiedBy>
  <cp:revision>9</cp:revision>
  <dcterms:created xsi:type="dcterms:W3CDTF">2020-03-11T09:10:00Z</dcterms:created>
  <dcterms:modified xsi:type="dcterms:W3CDTF">2020-05-11T11:06:00Z</dcterms:modified>
</cp:coreProperties>
</file>